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2" r:id="rId3"/>
    <p:sldId id="303" r:id="rId4"/>
    <p:sldId id="289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80" r:id="rId14"/>
    <p:sldId id="281" r:id="rId15"/>
    <p:sldId id="282" r:id="rId16"/>
    <p:sldId id="290" r:id="rId17"/>
    <p:sldId id="283" r:id="rId18"/>
    <p:sldId id="284" r:id="rId19"/>
    <p:sldId id="285" r:id="rId20"/>
    <p:sldId id="286" r:id="rId21"/>
    <p:sldId id="288" r:id="rId22"/>
    <p:sldId id="293" r:id="rId23"/>
    <p:sldId id="295" r:id="rId24"/>
    <p:sldId id="296" r:id="rId25"/>
    <p:sldId id="298" r:id="rId26"/>
    <p:sldId id="299" r:id="rId27"/>
    <p:sldId id="297" r:id="rId28"/>
    <p:sldId id="294" r:id="rId29"/>
    <p:sldId id="300" r:id="rId30"/>
    <p:sldId id="304" r:id="rId31"/>
    <p:sldId id="301" r:id="rId32"/>
    <p:sldId id="302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16F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8" d="100"/>
          <a:sy n="88" d="100"/>
        </p:scale>
        <p:origin x="-72" y="5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圆角矩形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圆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A3ECFB8C-FF19-4BD6-ACA3-99978D14B8FB}" type="datetimeFigureOut">
              <a:rPr lang="zh-CN" altLang="en-US" smtClean="0"/>
              <a:t>2016/9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D821ACD5-F4A8-4A2E-97BD-F11811340D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0.wmf"/><Relationship Id="rId3" Type="http://schemas.openxmlformats.org/officeDocument/2006/relationships/image" Target="../media/image22.jpeg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5" Type="http://schemas.openxmlformats.org/officeDocument/2006/relationships/image" Target="../media/image2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28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0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9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4216FC"/>
                </a:solidFill>
              </a:rPr>
              <a:t>主讲人 韦立坚 博士</a:t>
            </a:r>
            <a:endParaRPr lang="zh-CN" altLang="en-US" dirty="0">
              <a:solidFill>
                <a:srgbClr val="4216F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zh-CN" altLang="en-US" dirty="0" smtClean="0"/>
              <a:t>连续竞价市场微观结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rket sell order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10</a:t>
            </a:fld>
            <a:endParaRPr lang="zh-CN" altLang="en-US"/>
          </a:p>
        </p:txBody>
      </p:sp>
      <p:pic>
        <p:nvPicPr>
          <p:cNvPr id="6" name="内容占位符 5" descr="5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2195736" y="1700808"/>
            <a:ext cx="6678885" cy="4218243"/>
          </a:xfrm>
        </p:spPr>
      </p:pic>
      <p:cxnSp>
        <p:nvCxnSpPr>
          <p:cNvPr id="8" name="直接箭头连接符 7"/>
          <p:cNvCxnSpPr/>
          <p:nvPr/>
        </p:nvCxnSpPr>
        <p:spPr>
          <a:xfrm flipV="1">
            <a:off x="3995936" y="3861048"/>
            <a:ext cx="2160240" cy="504056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827584" y="4221088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Order size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093865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chematic </a:t>
            </a:r>
            <a:r>
              <a:rPr lang="en-US" altLang="zh-CN" dirty="0" smtClean="0"/>
              <a:t> of limit order book</a:t>
            </a:r>
            <a:endParaRPr lang="zh-CN" altLang="en-US" dirty="0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pic>
        <p:nvPicPr>
          <p:cNvPr id="1025" name="Picture 1" descr="C:\Users\Administrator\AppData\Roaming\Tencent\Users\27557575\QQ\WinTemp\RichOle\5O%P0IN1`YLWYP5D%0W5Z$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628800"/>
            <a:ext cx="8064896" cy="4669150"/>
          </a:xfrm>
          <a:prstGeom prst="rect">
            <a:avLst/>
          </a:prstGeom>
          <a:noFill/>
        </p:spPr>
      </p:pic>
      <p:sp>
        <p:nvSpPr>
          <p:cNvPr id="5" name="矩形 4"/>
          <p:cNvSpPr/>
          <p:nvPr/>
        </p:nvSpPr>
        <p:spPr>
          <a:xfrm>
            <a:off x="4716016" y="3284984"/>
            <a:ext cx="576064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ALO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 rot="17848309">
            <a:off x="4251962" y="4559802"/>
            <a:ext cx="625753" cy="307777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MO</a:t>
            </a:r>
            <a:endParaRPr lang="zh-CN" alt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5580112" y="234888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LOA</a:t>
            </a:r>
            <a:endParaRPr lang="zh-CN" altLang="en-US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7740352" y="2636912"/>
            <a:ext cx="576064" cy="307777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U</a:t>
            </a:r>
            <a:r>
              <a:rPr lang="en-US" altLang="zh-CN" sz="1400" dirty="0" smtClean="0"/>
              <a:t>LO</a:t>
            </a:r>
            <a:endParaRPr lang="zh-CN" altLang="en-US" sz="1400" dirty="0"/>
          </a:p>
        </p:txBody>
      </p:sp>
      <p:cxnSp>
        <p:nvCxnSpPr>
          <p:cNvPr id="14" name="直接箭头连接符 13"/>
          <p:cNvCxnSpPr/>
          <p:nvPr/>
        </p:nvCxnSpPr>
        <p:spPr>
          <a:xfrm>
            <a:off x="5046560" y="3501008"/>
            <a:ext cx="0" cy="28803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8028384" y="2996952"/>
            <a:ext cx="0" cy="7920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547664" y="1772816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LO:  aggressive limit order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547664" y="2132856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OA:  limit order at  the quote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1547664" y="2564904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ULO:  unaggressive limit order  </a:t>
            </a:r>
            <a:endParaRPr lang="zh-CN" altLang="en-US" dirty="0"/>
          </a:p>
        </p:txBody>
      </p:sp>
      <p:cxnSp>
        <p:nvCxnSpPr>
          <p:cNvPr id="23" name="直接箭头连接符 22"/>
          <p:cNvCxnSpPr>
            <a:stCxn id="9" idx="0"/>
          </p:cNvCxnSpPr>
          <p:nvPr/>
        </p:nvCxnSpPr>
        <p:spPr>
          <a:xfrm flipH="1" flipV="1">
            <a:off x="3851920" y="4005064"/>
            <a:ext cx="576383" cy="63763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547664" y="2996952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O:   market order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9450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ndicators of limit order book</a:t>
            </a:r>
            <a:endParaRPr lang="zh-CN" altLang="en-US" dirty="0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best bid</a:t>
            </a:r>
          </a:p>
          <a:p>
            <a:r>
              <a:rPr lang="en-US" altLang="zh-CN" dirty="0" smtClean="0"/>
              <a:t> The best ask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he minimize tick size </a:t>
            </a:r>
          </a:p>
          <a:p>
            <a:r>
              <a:rPr lang="en-US" altLang="zh-CN" dirty="0" smtClean="0"/>
              <a:t>The mid-price</a:t>
            </a:r>
          </a:p>
          <a:p>
            <a:r>
              <a:rPr lang="en-US" altLang="zh-CN" dirty="0" smtClean="0"/>
              <a:t>The bid-ask spread</a:t>
            </a:r>
          </a:p>
          <a:p>
            <a:r>
              <a:rPr lang="en-US" altLang="zh-CN" dirty="0" smtClean="0"/>
              <a:t>The relative bid-ask spread </a:t>
            </a:r>
            <a:br>
              <a:rPr lang="en-US" altLang="zh-CN" dirty="0" smtClean="0"/>
            </a:b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4" name="Picture 1" descr="C:\Users\Administrator\AppData\Roaming\Tencent\Users\27557575\QQ\WinTemp\RichOle\K0P~UCR9%DQX]X4Q3U)B@5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9504" y="1196752"/>
            <a:ext cx="4464496" cy="2210988"/>
          </a:xfrm>
          <a:prstGeom prst="rect">
            <a:avLst/>
          </a:prstGeom>
          <a:noFill/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275856" y="1628800"/>
          <a:ext cx="119381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5" name="Equation" r:id="rId4" imgW="571320" imgH="241200" progId="Equation.DSMT4">
                  <p:embed/>
                </p:oleObj>
              </mc:Choice>
              <mc:Fallback>
                <p:oleObj name="Equation" r:id="rId4" imgW="5713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628800"/>
                        <a:ext cx="1193817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347864" y="2204864"/>
          <a:ext cx="1152128" cy="486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6" name="Equation" r:id="rId6" imgW="571320" imgH="241200" progId="Equation.DSMT4">
                  <p:embed/>
                </p:oleObj>
              </mc:Choice>
              <mc:Fallback>
                <p:oleObj name="Equation" r:id="rId6" imgW="5713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204864"/>
                        <a:ext cx="1152128" cy="4864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213806"/>
              </p:ext>
            </p:extLst>
          </p:nvPr>
        </p:nvGraphicFramePr>
        <p:xfrm>
          <a:off x="3059832" y="3407740"/>
          <a:ext cx="54657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7" name="Equation" r:id="rId8" imgW="2616120" imgH="241200" progId="Equation.DSMT4">
                  <p:embed/>
                </p:oleObj>
              </mc:Choice>
              <mc:Fallback>
                <p:oleObj name="Equation" r:id="rId8" imgW="26161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407740"/>
                        <a:ext cx="5465762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280483"/>
              </p:ext>
            </p:extLst>
          </p:nvPr>
        </p:nvGraphicFramePr>
        <p:xfrm>
          <a:off x="3563888" y="3789040"/>
          <a:ext cx="4620008" cy="447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8" name="Equation" r:id="rId10" imgW="2489040" imgH="241200" progId="Equation.DSMT4">
                  <p:embed/>
                </p:oleObj>
              </mc:Choice>
              <mc:Fallback>
                <p:oleObj name="Equation" r:id="rId10" imgW="24890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3789040"/>
                        <a:ext cx="4620008" cy="447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796643"/>
              </p:ext>
            </p:extLst>
          </p:nvPr>
        </p:nvGraphicFramePr>
        <p:xfrm>
          <a:off x="1259632" y="4797152"/>
          <a:ext cx="7128792" cy="559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9" name="Equation" r:id="rId12" imgW="3606480" imgH="241200" progId="Equation.DSMT4">
                  <p:embed/>
                </p:oleObj>
              </mc:Choice>
              <mc:Fallback>
                <p:oleObj name="Equation" r:id="rId12" imgW="36064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797152"/>
                        <a:ext cx="7128792" cy="5596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042700"/>
              </p:ext>
            </p:extLst>
          </p:nvPr>
        </p:nvGraphicFramePr>
        <p:xfrm>
          <a:off x="4067944" y="2852936"/>
          <a:ext cx="1604750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0" name="Equation" r:id="rId14" imgW="545760" imgH="177480" progId="Equation.DSMT4">
                  <p:embed/>
                </p:oleObj>
              </mc:Choice>
              <mc:Fallback>
                <p:oleObj name="Equation" r:id="rId14" imgW="5457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2852936"/>
                        <a:ext cx="1604750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9560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dicators of order book</a:t>
            </a:r>
            <a:endParaRPr lang="zh-CN" altLang="en-US" dirty="0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epth of buy side:</a:t>
            </a:r>
          </a:p>
          <a:p>
            <a:endParaRPr lang="en-US" altLang="zh-CN" dirty="0"/>
          </a:p>
          <a:p>
            <a:pPr lvl="1">
              <a:buNone/>
            </a:pPr>
            <a:r>
              <a:rPr lang="en-US" altLang="zh-CN" dirty="0" smtClean="0"/>
              <a:t> where        is the order size of limit buy at price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Depth of  sell side:</a:t>
            </a:r>
          </a:p>
          <a:p>
            <a:pPr lvl="1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	</a:t>
            </a:r>
          </a:p>
          <a:p>
            <a:endParaRPr lang="zh-CN" altLang="en-US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208504"/>
              </p:ext>
            </p:extLst>
          </p:nvPr>
        </p:nvGraphicFramePr>
        <p:xfrm>
          <a:off x="4139952" y="1412776"/>
          <a:ext cx="1728192" cy="1012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7" name="Equation" r:id="rId3" imgW="736560" imgH="431640" progId="Equation.DSMT4">
                  <p:embed/>
                </p:oleObj>
              </mc:Choice>
              <mc:Fallback>
                <p:oleObj name="Equation" r:id="rId3" imgW="7365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412776"/>
                        <a:ext cx="1728192" cy="10124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8" name="Object 12"/>
          <p:cNvGraphicFramePr>
            <a:graphicFrameLocks noChangeAspect="1"/>
          </p:cNvGraphicFramePr>
          <p:nvPr/>
        </p:nvGraphicFramePr>
        <p:xfrm>
          <a:off x="4499992" y="4581128"/>
          <a:ext cx="1966912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8" name="Equation" r:id="rId5" imgW="736560" imgH="431640" progId="Equation.DSMT4">
                  <p:embed/>
                </p:oleObj>
              </mc:Choice>
              <mc:Fallback>
                <p:oleObj name="Equation" r:id="rId5" imgW="7365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4581128"/>
                        <a:ext cx="1966912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1" name="Object 15"/>
          <p:cNvGraphicFramePr>
            <a:graphicFrameLocks noChangeAspect="1"/>
          </p:cNvGraphicFramePr>
          <p:nvPr/>
        </p:nvGraphicFramePr>
        <p:xfrm>
          <a:off x="1331640" y="3284984"/>
          <a:ext cx="17240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9" name="Equation" r:id="rId7" imgW="914400" imgH="241200" progId="Equation.DSMT4">
                  <p:embed/>
                </p:oleObj>
              </mc:Choice>
              <mc:Fallback>
                <p:oleObj name="Equation" r:id="rId7" imgW="9144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284984"/>
                        <a:ext cx="17240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853984"/>
              </p:ext>
            </p:extLst>
          </p:nvPr>
        </p:nvGraphicFramePr>
        <p:xfrm>
          <a:off x="2123728" y="2348880"/>
          <a:ext cx="504056" cy="622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0" name="Equation" r:id="rId9" imgW="215640" imgH="266400" progId="Equation.DSMT4">
                  <p:embed/>
                </p:oleObj>
              </mc:Choice>
              <mc:Fallback>
                <p:oleObj name="Equation" r:id="rId9" imgW="2156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348880"/>
                        <a:ext cx="504056" cy="6226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5228408"/>
              </p:ext>
            </p:extLst>
          </p:nvPr>
        </p:nvGraphicFramePr>
        <p:xfrm>
          <a:off x="1331640" y="4725144"/>
          <a:ext cx="268287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1" name="Equation" r:id="rId11" imgW="1257120" imgH="241200" progId="Equation.DSMT4">
                  <p:embed/>
                </p:oleObj>
              </mc:Choice>
              <mc:Fallback>
                <p:oleObj name="Equation" r:id="rId11" imgW="12571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725144"/>
                        <a:ext cx="2682875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1403648" y="5517232"/>
          <a:ext cx="2831052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2" name="Equation" r:id="rId13" imgW="1054080" imgH="241200" progId="Equation.DSMT4">
                  <p:embed/>
                </p:oleObj>
              </mc:Choice>
              <mc:Fallback>
                <p:oleObj name="Equation" r:id="rId13" imgW="10540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517232"/>
                        <a:ext cx="2831052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5793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rice-time priority</a:t>
            </a:r>
            <a:endParaRPr lang="zh-CN" altLang="en-US" dirty="0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Think. Change. Do</a:t>
            </a:r>
            <a:endParaRPr lang="zh-CN" altLang="en-US" dirty="0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67544" y="1556792"/>
            <a:ext cx="8229600" cy="4525963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19457" name="Picture 1" descr="C:\Users\Administrator\AppData\Roaming\Tencent\Users\27557575\QQ\WinTemp\RichOle\K0P~UCR9%DQX]X4Q3U)B@5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2636912"/>
            <a:ext cx="7488832" cy="3566110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4499992" y="3068960"/>
            <a:ext cx="3816424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2: 2 shares submitted at 10:02am 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347864" y="5589240"/>
            <a:ext cx="4176464" cy="369332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1: 1 share submitted at 10:00am </a:t>
            </a:r>
            <a:endParaRPr lang="zh-CN" alt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6444208" y="4365104"/>
            <a:ext cx="5760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10" idx="2"/>
          </p:cNvCxnSpPr>
          <p:nvPr/>
        </p:nvCxnSpPr>
        <p:spPr>
          <a:xfrm>
            <a:off x="6408204" y="3438292"/>
            <a:ext cx="396044" cy="566772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1" idx="0"/>
          </p:cNvCxnSpPr>
          <p:nvPr/>
        </p:nvCxnSpPr>
        <p:spPr>
          <a:xfrm flipV="1">
            <a:off x="5436096" y="4509120"/>
            <a:ext cx="1368152" cy="1080120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267744" y="3645024"/>
            <a:ext cx="3816424" cy="369332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3: 2 shares submitted at 10:03am </a:t>
            </a:r>
            <a:endParaRPr lang="zh-CN" altLang="en-US" dirty="0"/>
          </a:p>
        </p:txBody>
      </p:sp>
      <p:cxnSp>
        <p:nvCxnSpPr>
          <p:cNvPr id="24" name="直接箭头连接符 23"/>
          <p:cNvCxnSpPr/>
          <p:nvPr/>
        </p:nvCxnSpPr>
        <p:spPr>
          <a:xfrm>
            <a:off x="4788024" y="4005064"/>
            <a:ext cx="136815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611560" y="1700808"/>
            <a:ext cx="777686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Most markets use price-time priority, such as Shanghai and Shenzhen stock markets.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925565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211138"/>
            <a:ext cx="8820472" cy="1143000"/>
          </a:xfrm>
        </p:spPr>
        <p:txBody>
          <a:bodyPr/>
          <a:lstStyle/>
          <a:p>
            <a:r>
              <a:rPr lang="en-US" altLang="zh-CN" sz="3600" dirty="0" smtClean="0"/>
              <a:t>Transaction initiated by a market order</a:t>
            </a:r>
            <a:endParaRPr lang="zh-CN" altLang="en-US" sz="3600" dirty="0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Market orders</a:t>
            </a:r>
            <a:endParaRPr lang="zh-CN" altLang="en-US" dirty="0"/>
          </a:p>
        </p:txBody>
      </p:sp>
      <p:pic>
        <p:nvPicPr>
          <p:cNvPr id="4" name="Picture 1" descr="C:\Users\Administrator\AppData\Roaming\Tencent\Users\27557575\QQ\WinTemp\RichOle\K0P~UCR9%DQX]X4Q3U)B@5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2348880"/>
            <a:ext cx="7560840" cy="3744416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771800" y="2636912"/>
            <a:ext cx="367240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1: market buy with 1 share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6732240" y="4149080"/>
            <a:ext cx="64807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6012160" y="4149080"/>
            <a:ext cx="64807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stCxn id="5" idx="2"/>
          </p:cNvCxnSpPr>
          <p:nvPr/>
        </p:nvCxnSpPr>
        <p:spPr>
          <a:xfrm>
            <a:off x="4608004" y="3006244"/>
            <a:ext cx="1260140" cy="1358860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347864" y="5373216"/>
            <a:ext cx="3600400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2: market buy with 3 shares</a:t>
            </a:r>
            <a:endParaRPr lang="zh-CN" altLang="en-US" dirty="0"/>
          </a:p>
        </p:txBody>
      </p:sp>
      <p:sp>
        <p:nvSpPr>
          <p:cNvPr id="15" name="任意多边形 14"/>
          <p:cNvSpPr/>
          <p:nvPr/>
        </p:nvSpPr>
        <p:spPr>
          <a:xfrm>
            <a:off x="5724128" y="3717032"/>
            <a:ext cx="1713690" cy="1170347"/>
          </a:xfrm>
          <a:custGeom>
            <a:avLst/>
            <a:gdLst>
              <a:gd name="connsiteX0" fmla="*/ 931986 w 1731062"/>
              <a:gd name="connsiteY0" fmla="*/ 87398 h 1199190"/>
              <a:gd name="connsiteX1" fmla="*/ 622270 w 1731062"/>
              <a:gd name="connsiteY1" fmla="*/ 57901 h 1199190"/>
              <a:gd name="connsiteX2" fmla="*/ 504283 w 1731062"/>
              <a:gd name="connsiteY2" fmla="*/ 43153 h 1199190"/>
              <a:gd name="connsiteX3" fmla="*/ 312553 w 1731062"/>
              <a:gd name="connsiteY3" fmla="*/ 28405 h 1199190"/>
              <a:gd name="connsiteX4" fmla="*/ 253560 w 1731062"/>
              <a:gd name="connsiteY4" fmla="*/ 13656 h 1199190"/>
              <a:gd name="connsiteX5" fmla="*/ 91328 w 1731062"/>
              <a:gd name="connsiteY5" fmla="*/ 279127 h 1199190"/>
              <a:gd name="connsiteX6" fmla="*/ 106076 w 1731062"/>
              <a:gd name="connsiteY6" fmla="*/ 323372 h 1199190"/>
              <a:gd name="connsiteX7" fmla="*/ 120824 w 1731062"/>
              <a:gd name="connsiteY7" fmla="*/ 736327 h 1199190"/>
              <a:gd name="connsiteX8" fmla="*/ 165070 w 1731062"/>
              <a:gd name="connsiteY8" fmla="*/ 898559 h 1199190"/>
              <a:gd name="connsiteX9" fmla="*/ 194566 w 1731062"/>
              <a:gd name="connsiteY9" fmla="*/ 942805 h 1199190"/>
              <a:gd name="connsiteX10" fmla="*/ 238812 w 1731062"/>
              <a:gd name="connsiteY10" fmla="*/ 1031295 h 1199190"/>
              <a:gd name="connsiteX11" fmla="*/ 327302 w 1731062"/>
              <a:gd name="connsiteY11" fmla="*/ 1060792 h 1199190"/>
              <a:gd name="connsiteX12" fmla="*/ 415792 w 1731062"/>
              <a:gd name="connsiteY12" fmla="*/ 1090288 h 1199190"/>
              <a:gd name="connsiteX13" fmla="*/ 460037 w 1731062"/>
              <a:gd name="connsiteY13" fmla="*/ 1105037 h 1199190"/>
              <a:gd name="connsiteX14" fmla="*/ 651766 w 1731062"/>
              <a:gd name="connsiteY14" fmla="*/ 1119785 h 1199190"/>
              <a:gd name="connsiteX15" fmla="*/ 1064721 w 1731062"/>
              <a:gd name="connsiteY15" fmla="*/ 1149282 h 1199190"/>
              <a:gd name="connsiteX16" fmla="*/ 1462928 w 1731062"/>
              <a:gd name="connsiteY16" fmla="*/ 1149282 h 1199190"/>
              <a:gd name="connsiteX17" fmla="*/ 1595663 w 1731062"/>
              <a:gd name="connsiteY17" fmla="*/ 1090288 h 1199190"/>
              <a:gd name="connsiteX18" fmla="*/ 1654657 w 1731062"/>
              <a:gd name="connsiteY18" fmla="*/ 1001798 h 1199190"/>
              <a:gd name="connsiteX19" fmla="*/ 1639908 w 1731062"/>
              <a:gd name="connsiteY19" fmla="*/ 588843 h 1199190"/>
              <a:gd name="connsiteX20" fmla="*/ 1138463 w 1731062"/>
              <a:gd name="connsiteY20" fmla="*/ 485605 h 1199190"/>
              <a:gd name="connsiteX21" fmla="*/ 1049973 w 1731062"/>
              <a:gd name="connsiteY21" fmla="*/ 441359 h 1199190"/>
              <a:gd name="connsiteX22" fmla="*/ 1020476 w 1731062"/>
              <a:gd name="connsiteY22" fmla="*/ 352869 h 1199190"/>
              <a:gd name="connsiteX23" fmla="*/ 990979 w 1731062"/>
              <a:gd name="connsiteY23" fmla="*/ 308624 h 1199190"/>
              <a:gd name="connsiteX24" fmla="*/ 946734 w 1731062"/>
              <a:gd name="connsiteY24" fmla="*/ 161140 h 1199190"/>
              <a:gd name="connsiteX25" fmla="*/ 931986 w 1731062"/>
              <a:gd name="connsiteY25" fmla="*/ 87398 h 11991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731062" h="1199190">
                <a:moveTo>
                  <a:pt x="931986" y="87398"/>
                </a:moveTo>
                <a:cubicBezTo>
                  <a:pt x="877909" y="70192"/>
                  <a:pt x="725509" y="67733"/>
                  <a:pt x="622270" y="57901"/>
                </a:cubicBezTo>
                <a:cubicBezTo>
                  <a:pt x="582813" y="54143"/>
                  <a:pt x="543740" y="46911"/>
                  <a:pt x="504283" y="43153"/>
                </a:cubicBezTo>
                <a:cubicBezTo>
                  <a:pt x="440473" y="37076"/>
                  <a:pt x="376463" y="33321"/>
                  <a:pt x="312553" y="28405"/>
                </a:cubicBezTo>
                <a:cubicBezTo>
                  <a:pt x="292889" y="23489"/>
                  <a:pt x="273830" y="13656"/>
                  <a:pt x="253560" y="13656"/>
                </a:cubicBezTo>
                <a:cubicBezTo>
                  <a:pt x="0" y="13656"/>
                  <a:pt x="63415" y="0"/>
                  <a:pt x="91328" y="279127"/>
                </a:cubicBezTo>
                <a:cubicBezTo>
                  <a:pt x="92875" y="294596"/>
                  <a:pt x="101160" y="308624"/>
                  <a:pt x="106076" y="323372"/>
                </a:cubicBezTo>
                <a:cubicBezTo>
                  <a:pt x="110992" y="461024"/>
                  <a:pt x="112491" y="598840"/>
                  <a:pt x="120824" y="736327"/>
                </a:cubicBezTo>
                <a:cubicBezTo>
                  <a:pt x="123912" y="787282"/>
                  <a:pt x="149673" y="852368"/>
                  <a:pt x="165070" y="898559"/>
                </a:cubicBezTo>
                <a:cubicBezTo>
                  <a:pt x="170675" y="915375"/>
                  <a:pt x="186639" y="926951"/>
                  <a:pt x="194566" y="942805"/>
                </a:cubicBezTo>
                <a:cubicBezTo>
                  <a:pt x="208446" y="970565"/>
                  <a:pt x="208074" y="1012084"/>
                  <a:pt x="238812" y="1031295"/>
                </a:cubicBezTo>
                <a:cubicBezTo>
                  <a:pt x="265178" y="1047774"/>
                  <a:pt x="297805" y="1050960"/>
                  <a:pt x="327302" y="1060792"/>
                </a:cubicBezTo>
                <a:lnTo>
                  <a:pt x="415792" y="1090288"/>
                </a:lnTo>
                <a:cubicBezTo>
                  <a:pt x="430540" y="1095204"/>
                  <a:pt x="444537" y="1103845"/>
                  <a:pt x="460037" y="1105037"/>
                </a:cubicBezTo>
                <a:lnTo>
                  <a:pt x="651766" y="1119785"/>
                </a:lnTo>
                <a:cubicBezTo>
                  <a:pt x="985350" y="1148793"/>
                  <a:pt x="574280" y="1122036"/>
                  <a:pt x="1064721" y="1149282"/>
                </a:cubicBezTo>
                <a:cubicBezTo>
                  <a:pt x="1214448" y="1199190"/>
                  <a:pt x="1143175" y="1181257"/>
                  <a:pt x="1462928" y="1149282"/>
                </a:cubicBezTo>
                <a:cubicBezTo>
                  <a:pt x="1524872" y="1143088"/>
                  <a:pt x="1550268" y="1120552"/>
                  <a:pt x="1595663" y="1090288"/>
                </a:cubicBezTo>
                <a:lnTo>
                  <a:pt x="1654657" y="1001798"/>
                </a:lnTo>
                <a:cubicBezTo>
                  <a:pt x="1731062" y="887192"/>
                  <a:pt x="1652014" y="726049"/>
                  <a:pt x="1639908" y="588843"/>
                </a:cubicBezTo>
                <a:cubicBezTo>
                  <a:pt x="1619086" y="352863"/>
                  <a:pt x="1345630" y="492079"/>
                  <a:pt x="1138463" y="485605"/>
                </a:cubicBezTo>
                <a:cubicBezTo>
                  <a:pt x="1114355" y="477569"/>
                  <a:pt x="1065020" y="465435"/>
                  <a:pt x="1049973" y="441359"/>
                </a:cubicBezTo>
                <a:cubicBezTo>
                  <a:pt x="1033494" y="414993"/>
                  <a:pt x="1030308" y="382366"/>
                  <a:pt x="1020476" y="352869"/>
                </a:cubicBezTo>
                <a:cubicBezTo>
                  <a:pt x="1014871" y="336053"/>
                  <a:pt x="1000811" y="323372"/>
                  <a:pt x="990979" y="308624"/>
                </a:cubicBezTo>
                <a:cubicBezTo>
                  <a:pt x="920884" y="98336"/>
                  <a:pt x="991313" y="317165"/>
                  <a:pt x="946734" y="161140"/>
                </a:cubicBezTo>
                <a:cubicBezTo>
                  <a:pt x="930431" y="104081"/>
                  <a:pt x="986063" y="104604"/>
                  <a:pt x="931986" y="87398"/>
                </a:cubicBezTo>
                <a:close/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箭头连接符 16"/>
          <p:cNvCxnSpPr>
            <a:stCxn id="14" idx="0"/>
            <a:endCxn id="15" idx="15"/>
          </p:cNvCxnSpPr>
          <p:nvPr/>
        </p:nvCxnSpPr>
        <p:spPr>
          <a:xfrm flipV="1">
            <a:off x="5148064" y="4838671"/>
            <a:ext cx="1630100" cy="534545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8020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沪</a:t>
            </a:r>
            <a:r>
              <a:rPr lang="zh-CN" altLang="en-US" sz="3200" dirty="0" smtClean="0"/>
              <a:t>深</a:t>
            </a:r>
            <a:r>
              <a:rPr lang="en-US" altLang="zh-CN" sz="3200" dirty="0" smtClean="0"/>
              <a:t>300</a:t>
            </a:r>
            <a:r>
              <a:rPr lang="zh-CN" altLang="en-US" sz="3200" dirty="0" smtClean="0"/>
              <a:t>股指期货</a:t>
            </a:r>
            <a:r>
              <a:rPr lang="en-US" altLang="zh-CN" sz="3200" dirty="0" smtClean="0"/>
              <a:t>IF1509</a:t>
            </a:r>
            <a:r>
              <a:rPr lang="zh-CN" altLang="en-US" sz="3200" dirty="0" smtClean="0"/>
              <a:t>合约的交易</a:t>
            </a:r>
            <a:endParaRPr lang="zh-CN" altLang="en-US" sz="32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bid-ask spread=4.4 CNY=</a:t>
            </a:r>
            <a:r>
              <a:rPr lang="en-US" altLang="zh-CN" dirty="0" smtClean="0">
                <a:solidFill>
                  <a:srgbClr val="4216FC"/>
                </a:solidFill>
              </a:rPr>
              <a:t>22</a:t>
            </a:r>
            <a:r>
              <a:rPr lang="en-US" altLang="zh-CN" dirty="0" smtClean="0"/>
              <a:t> ticks!</a:t>
            </a:r>
          </a:p>
          <a:p>
            <a:r>
              <a:rPr lang="en-US" altLang="zh-CN" sz="2400" dirty="0" smtClean="0"/>
              <a:t>Relative bid-ask spread=4.4/3273.4=</a:t>
            </a:r>
            <a:r>
              <a:rPr lang="en-US" altLang="zh-CN" sz="2400" dirty="0" smtClean="0">
                <a:solidFill>
                  <a:srgbClr val="4216FC"/>
                </a:solidFill>
              </a:rPr>
              <a:t>13.4</a:t>
            </a:r>
            <a:r>
              <a:rPr lang="en-US" altLang="zh-CN" sz="2400" dirty="0" smtClean="0"/>
              <a:t>bps.</a:t>
            </a:r>
          </a:p>
          <a:p>
            <a:r>
              <a:rPr lang="en-US" altLang="zh-CN" sz="2400" dirty="0" smtClean="0"/>
              <a:t>Depth of buy side=4</a:t>
            </a:r>
          </a:p>
          <a:p>
            <a:r>
              <a:rPr lang="en-US" altLang="zh-CN" sz="2400" dirty="0" smtClean="0"/>
              <a:t>Depth of sell side=1</a:t>
            </a:r>
          </a:p>
        </p:txBody>
      </p:sp>
      <p:pic>
        <p:nvPicPr>
          <p:cNvPr id="10" name="Picture 1" descr="C:\Users\C\AppData\Roaming\Tencent\Users\27557575\QQ\WinTemp\RichOle\EXIK]XC$$3$0E6E~1~Q1O8V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996952"/>
            <a:ext cx="3312368" cy="3134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0910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smtClean="0"/>
              <a:t>The risk of market orders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“2.28” Fishing Order Incident</a:t>
            </a:r>
            <a:endParaRPr lang="zh-CN" altLang="en-US" dirty="0"/>
          </a:p>
        </p:txBody>
      </p:sp>
      <p:pic>
        <p:nvPicPr>
          <p:cNvPr id="73729" name="Picture 1" descr="C:\Users\Administrator\AppData\Roaming\Tencent\Users\27557575\QQ\WinTemp\RichOle\AF_)_HFX@4Q4`5A~@EQ]L3Q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7975" y="2276872"/>
            <a:ext cx="6296025" cy="4333875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251520" y="2132856"/>
            <a:ext cx="288032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On Feb. 28, 2007, </a:t>
            </a:r>
            <a:r>
              <a:rPr lang="en-US" altLang="zh-CN" dirty="0" err="1" smtClean="0"/>
              <a:t>Haier</a:t>
            </a:r>
            <a:r>
              <a:rPr lang="en-US" altLang="zh-CN" dirty="0" smtClean="0"/>
              <a:t> Warrant</a:t>
            </a:r>
          </a:p>
          <a:p>
            <a:pPr algn="just"/>
            <a:endParaRPr lang="en-US" altLang="zh-CN" dirty="0" smtClean="0"/>
          </a:p>
          <a:p>
            <a:pPr algn="just"/>
            <a:r>
              <a:rPr lang="en-US" altLang="zh-CN" dirty="0" smtClean="0"/>
              <a:t>At 9:15:01 am, a buyer submitted a large limit buy with 1 million shares with price 0.001 (Fishing order).</a:t>
            </a:r>
          </a:p>
          <a:p>
            <a:pPr algn="just"/>
            <a:endParaRPr lang="en-US" altLang="zh-CN" dirty="0" smtClean="0"/>
          </a:p>
          <a:p>
            <a:pPr algn="just"/>
            <a:r>
              <a:rPr lang="en-US" altLang="zh-CN" dirty="0" smtClean="0"/>
              <a:t> At 9:30:01 am, a seller submitted a large market sell executed with the Fishing Order for 820 thousands shares! </a:t>
            </a:r>
          </a:p>
          <a:p>
            <a:pPr algn="just"/>
            <a:endParaRPr lang="en-US" altLang="zh-CN" dirty="0" smtClean="0"/>
          </a:p>
          <a:p>
            <a:pPr algn="just"/>
            <a:r>
              <a:rPr lang="en-US" altLang="zh-CN" dirty="0" smtClean="0"/>
              <a:t>The fishing order earned about 700-times profit!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876256" y="2924944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sk side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499992" y="4869160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id side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084168" y="5157192"/>
            <a:ext cx="25202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pening price: 0.650</a:t>
            </a:r>
          </a:p>
          <a:p>
            <a:r>
              <a:rPr lang="en-US" altLang="zh-CN" dirty="0" smtClean="0"/>
              <a:t>Closing price: 0.669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47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11138"/>
            <a:ext cx="8964488" cy="1143000"/>
          </a:xfrm>
        </p:spPr>
        <p:txBody>
          <a:bodyPr/>
          <a:lstStyle/>
          <a:p>
            <a:r>
              <a:rPr lang="en-US" altLang="zh-CN" sz="2800" dirty="0" smtClean="0"/>
              <a:t>Transactions initiated by a marketable limit order</a:t>
            </a:r>
            <a:endParaRPr lang="zh-CN" altLang="en-US" sz="2800" dirty="0"/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Marketable limit orders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Most  traders  prefer to use marketable limit orders in Chinese security markets.</a:t>
            </a:r>
            <a:endParaRPr lang="zh-CN" altLang="en-US" dirty="0"/>
          </a:p>
        </p:txBody>
      </p:sp>
      <p:pic>
        <p:nvPicPr>
          <p:cNvPr id="4" name="Picture 1" descr="C:\Users\Administrator\AppData\Roaming\Tencent\Users\27557575\QQ\WinTemp\RichOle\K0P~UCR9%DQX]X4Q3U)B@5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2204864"/>
            <a:ext cx="5760640" cy="2852888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771800" y="2492896"/>
            <a:ext cx="3672408" cy="36933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1: limit buy,  price 1.54,  8 shares</a:t>
            </a:r>
            <a:endParaRPr lang="zh-CN" altLang="en-US" dirty="0"/>
          </a:p>
        </p:txBody>
      </p:sp>
      <p:sp>
        <p:nvSpPr>
          <p:cNvPr id="6" name="任意多边形 5"/>
          <p:cNvSpPr/>
          <p:nvPr/>
        </p:nvSpPr>
        <p:spPr>
          <a:xfrm>
            <a:off x="5004048" y="2964426"/>
            <a:ext cx="1296144" cy="2048750"/>
          </a:xfrm>
          <a:custGeom>
            <a:avLst/>
            <a:gdLst>
              <a:gd name="connsiteX0" fmla="*/ 1293900 w 1363682"/>
              <a:gd name="connsiteY0" fmla="*/ 117987 h 1032387"/>
              <a:gd name="connsiteX1" fmla="*/ 1220158 w 1363682"/>
              <a:gd name="connsiteY1" fmla="*/ 73742 h 1032387"/>
              <a:gd name="connsiteX2" fmla="*/ 1116919 w 1363682"/>
              <a:gd name="connsiteY2" fmla="*/ 58993 h 1032387"/>
              <a:gd name="connsiteX3" fmla="*/ 1057925 w 1363682"/>
              <a:gd name="connsiteY3" fmla="*/ 44245 h 1032387"/>
              <a:gd name="connsiteX4" fmla="*/ 880945 w 1363682"/>
              <a:gd name="connsiteY4" fmla="*/ 29497 h 1032387"/>
              <a:gd name="connsiteX5" fmla="*/ 748209 w 1363682"/>
              <a:gd name="connsiteY5" fmla="*/ 0 h 1032387"/>
              <a:gd name="connsiteX6" fmla="*/ 541732 w 1363682"/>
              <a:gd name="connsiteY6" fmla="*/ 14748 h 1032387"/>
              <a:gd name="connsiteX7" fmla="*/ 497487 w 1363682"/>
              <a:gd name="connsiteY7" fmla="*/ 29497 h 1032387"/>
              <a:gd name="connsiteX8" fmla="*/ 438493 w 1363682"/>
              <a:gd name="connsiteY8" fmla="*/ 44245 h 1032387"/>
              <a:gd name="connsiteX9" fmla="*/ 394248 w 1363682"/>
              <a:gd name="connsiteY9" fmla="*/ 73742 h 1032387"/>
              <a:gd name="connsiteX10" fmla="*/ 335254 w 1363682"/>
              <a:gd name="connsiteY10" fmla="*/ 103239 h 1032387"/>
              <a:gd name="connsiteX11" fmla="*/ 291009 w 1363682"/>
              <a:gd name="connsiteY11" fmla="*/ 132735 h 1032387"/>
              <a:gd name="connsiteX12" fmla="*/ 187770 w 1363682"/>
              <a:gd name="connsiteY12" fmla="*/ 162232 h 1032387"/>
              <a:gd name="connsiteX13" fmla="*/ 40287 w 1363682"/>
              <a:gd name="connsiteY13" fmla="*/ 206477 h 1032387"/>
              <a:gd name="connsiteX14" fmla="*/ 40287 w 1363682"/>
              <a:gd name="connsiteY14" fmla="*/ 516193 h 1032387"/>
              <a:gd name="connsiteX15" fmla="*/ 69783 w 1363682"/>
              <a:gd name="connsiteY15" fmla="*/ 604684 h 1032387"/>
              <a:gd name="connsiteX16" fmla="*/ 84532 w 1363682"/>
              <a:gd name="connsiteY16" fmla="*/ 663677 h 1032387"/>
              <a:gd name="connsiteX17" fmla="*/ 128777 w 1363682"/>
              <a:gd name="connsiteY17" fmla="*/ 855406 h 1032387"/>
              <a:gd name="connsiteX18" fmla="*/ 143525 w 1363682"/>
              <a:gd name="connsiteY18" fmla="*/ 899651 h 1032387"/>
              <a:gd name="connsiteX19" fmla="*/ 158274 w 1363682"/>
              <a:gd name="connsiteY19" fmla="*/ 958645 h 1032387"/>
              <a:gd name="connsiteX20" fmla="*/ 291009 w 1363682"/>
              <a:gd name="connsiteY20" fmla="*/ 1017639 h 1032387"/>
              <a:gd name="connsiteX21" fmla="*/ 335254 w 1363682"/>
              <a:gd name="connsiteY21" fmla="*/ 1032387 h 1032387"/>
              <a:gd name="connsiteX22" fmla="*/ 1161164 w 1363682"/>
              <a:gd name="connsiteY22" fmla="*/ 1017639 h 1032387"/>
              <a:gd name="connsiteX23" fmla="*/ 1293900 w 1363682"/>
              <a:gd name="connsiteY23" fmla="*/ 1002890 h 1032387"/>
              <a:gd name="connsiteX24" fmla="*/ 1338145 w 1363682"/>
              <a:gd name="connsiteY24" fmla="*/ 988142 h 1032387"/>
              <a:gd name="connsiteX25" fmla="*/ 1352893 w 1363682"/>
              <a:gd name="connsiteY25" fmla="*/ 943897 h 1032387"/>
              <a:gd name="connsiteX26" fmla="*/ 1323396 w 1363682"/>
              <a:gd name="connsiteY26" fmla="*/ 899651 h 1032387"/>
              <a:gd name="connsiteX27" fmla="*/ 1279151 w 1363682"/>
              <a:gd name="connsiteY27" fmla="*/ 811161 h 1032387"/>
              <a:gd name="connsiteX28" fmla="*/ 1249654 w 1363682"/>
              <a:gd name="connsiteY28" fmla="*/ 722671 h 1032387"/>
              <a:gd name="connsiteX29" fmla="*/ 1279151 w 1363682"/>
              <a:gd name="connsiteY29" fmla="*/ 545690 h 1032387"/>
              <a:gd name="connsiteX30" fmla="*/ 1323396 w 1363682"/>
              <a:gd name="connsiteY30" fmla="*/ 324464 h 1032387"/>
              <a:gd name="connsiteX31" fmla="*/ 1308648 w 1363682"/>
              <a:gd name="connsiteY31" fmla="*/ 191729 h 10323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1363682" h="1032387">
                <a:moveTo>
                  <a:pt x="1293900" y="117987"/>
                </a:moveTo>
                <a:cubicBezTo>
                  <a:pt x="1269319" y="103239"/>
                  <a:pt x="1247353" y="82807"/>
                  <a:pt x="1220158" y="73742"/>
                </a:cubicBezTo>
                <a:cubicBezTo>
                  <a:pt x="1187180" y="62749"/>
                  <a:pt x="1151121" y="65212"/>
                  <a:pt x="1116919" y="58993"/>
                </a:cubicBezTo>
                <a:cubicBezTo>
                  <a:pt x="1096976" y="55367"/>
                  <a:pt x="1078038" y="46759"/>
                  <a:pt x="1057925" y="44245"/>
                </a:cubicBezTo>
                <a:cubicBezTo>
                  <a:pt x="999184" y="36903"/>
                  <a:pt x="939938" y="34413"/>
                  <a:pt x="880945" y="29497"/>
                </a:cubicBezTo>
                <a:cubicBezTo>
                  <a:pt x="858189" y="23808"/>
                  <a:pt x="766937" y="0"/>
                  <a:pt x="748209" y="0"/>
                </a:cubicBezTo>
                <a:cubicBezTo>
                  <a:pt x="679208" y="0"/>
                  <a:pt x="610558" y="9832"/>
                  <a:pt x="541732" y="14748"/>
                </a:cubicBezTo>
                <a:cubicBezTo>
                  <a:pt x="526984" y="19664"/>
                  <a:pt x="512435" y="25226"/>
                  <a:pt x="497487" y="29497"/>
                </a:cubicBezTo>
                <a:cubicBezTo>
                  <a:pt x="477997" y="35066"/>
                  <a:pt x="457124" y="36260"/>
                  <a:pt x="438493" y="44245"/>
                </a:cubicBezTo>
                <a:cubicBezTo>
                  <a:pt x="422201" y="51227"/>
                  <a:pt x="409638" y="64948"/>
                  <a:pt x="394248" y="73742"/>
                </a:cubicBezTo>
                <a:cubicBezTo>
                  <a:pt x="375159" y="84650"/>
                  <a:pt x="354343" y="92331"/>
                  <a:pt x="335254" y="103239"/>
                </a:cubicBezTo>
                <a:cubicBezTo>
                  <a:pt x="319864" y="112033"/>
                  <a:pt x="306863" y="124808"/>
                  <a:pt x="291009" y="132735"/>
                </a:cubicBezTo>
                <a:cubicBezTo>
                  <a:pt x="266219" y="145130"/>
                  <a:pt x="211407" y="155141"/>
                  <a:pt x="187770" y="162232"/>
                </a:cubicBezTo>
                <a:cubicBezTo>
                  <a:pt x="8231" y="216093"/>
                  <a:pt x="176264" y="172483"/>
                  <a:pt x="40287" y="206477"/>
                </a:cubicBezTo>
                <a:cubicBezTo>
                  <a:pt x="0" y="327333"/>
                  <a:pt x="10484" y="277771"/>
                  <a:pt x="40287" y="516193"/>
                </a:cubicBezTo>
                <a:cubicBezTo>
                  <a:pt x="44144" y="547045"/>
                  <a:pt x="59951" y="575187"/>
                  <a:pt x="69783" y="604684"/>
                </a:cubicBezTo>
                <a:cubicBezTo>
                  <a:pt x="76193" y="623913"/>
                  <a:pt x="80557" y="643801"/>
                  <a:pt x="84532" y="663677"/>
                </a:cubicBezTo>
                <a:cubicBezTo>
                  <a:pt x="114395" y="812993"/>
                  <a:pt x="80016" y="692869"/>
                  <a:pt x="128777" y="855406"/>
                </a:cubicBezTo>
                <a:cubicBezTo>
                  <a:pt x="133244" y="870296"/>
                  <a:pt x="139254" y="884703"/>
                  <a:pt x="143525" y="899651"/>
                </a:cubicBezTo>
                <a:cubicBezTo>
                  <a:pt x="149094" y="919141"/>
                  <a:pt x="147030" y="941779"/>
                  <a:pt x="158274" y="958645"/>
                </a:cubicBezTo>
                <a:cubicBezTo>
                  <a:pt x="178307" y="988695"/>
                  <a:pt x="273553" y="1011820"/>
                  <a:pt x="291009" y="1017639"/>
                </a:cubicBezTo>
                <a:lnTo>
                  <a:pt x="335254" y="1032387"/>
                </a:lnTo>
                <a:lnTo>
                  <a:pt x="1161164" y="1017639"/>
                </a:lnTo>
                <a:cubicBezTo>
                  <a:pt x="1205661" y="1016270"/>
                  <a:pt x="1249988" y="1010209"/>
                  <a:pt x="1293900" y="1002890"/>
                </a:cubicBezTo>
                <a:cubicBezTo>
                  <a:pt x="1309235" y="1000334"/>
                  <a:pt x="1323397" y="993058"/>
                  <a:pt x="1338145" y="988142"/>
                </a:cubicBezTo>
                <a:cubicBezTo>
                  <a:pt x="1343061" y="973394"/>
                  <a:pt x="1355449" y="959232"/>
                  <a:pt x="1352893" y="943897"/>
                </a:cubicBezTo>
                <a:cubicBezTo>
                  <a:pt x="1349979" y="926413"/>
                  <a:pt x="1331323" y="915505"/>
                  <a:pt x="1323396" y="899651"/>
                </a:cubicBezTo>
                <a:cubicBezTo>
                  <a:pt x="1262338" y="777534"/>
                  <a:pt x="1363682" y="937957"/>
                  <a:pt x="1279151" y="811161"/>
                </a:cubicBezTo>
                <a:lnTo>
                  <a:pt x="1249654" y="722671"/>
                </a:lnTo>
                <a:cubicBezTo>
                  <a:pt x="1220786" y="636068"/>
                  <a:pt x="1266157" y="610662"/>
                  <a:pt x="1279151" y="545690"/>
                </a:cubicBezTo>
                <a:cubicBezTo>
                  <a:pt x="1327230" y="305296"/>
                  <a:pt x="1285570" y="437945"/>
                  <a:pt x="1323396" y="324464"/>
                </a:cubicBezTo>
                <a:lnTo>
                  <a:pt x="1308648" y="191729"/>
                </a:lnTo>
              </a:path>
            </a:pathLst>
          </a:cu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>
            <a:stCxn id="5" idx="2"/>
            <a:endCxn id="6" idx="5"/>
          </p:cNvCxnSpPr>
          <p:nvPr/>
        </p:nvCxnSpPr>
        <p:spPr>
          <a:xfrm>
            <a:off x="4608004" y="2862228"/>
            <a:ext cx="1107197" cy="102198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5724128" y="4293096"/>
            <a:ext cx="432048" cy="692316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2" name="直接箭头连接符 11"/>
          <p:cNvCxnSpPr/>
          <p:nvPr/>
        </p:nvCxnSpPr>
        <p:spPr>
          <a:xfrm flipV="1">
            <a:off x="5925404" y="4005064"/>
            <a:ext cx="0" cy="288032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635896" y="5013176"/>
            <a:ext cx="3816424" cy="369332"/>
          </a:xfrm>
          <a:prstGeom prst="rect">
            <a:avLst/>
          </a:prstGeom>
          <a:noFill/>
          <a:ln>
            <a:solidFill>
              <a:srgbClr val="0070C0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n</a:t>
            </a:r>
            <a:r>
              <a:rPr lang="en-US" altLang="zh-CN" dirty="0" smtClean="0"/>
              <a:t>ew limit buy: price 1.54, 3 shares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796136" y="328498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220072" y="335699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6132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ice-size pro-rata priority</a:t>
            </a:r>
            <a:endParaRPr lang="zh-CN" altLang="en-US" dirty="0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z="2400" dirty="0" smtClean="0"/>
              <a:t>In some futures markets:  such as Chicago Mercantile Exchange , </a:t>
            </a:r>
            <a:r>
              <a:rPr lang="en-US" altLang="zh-CN" sz="2400" dirty="0" err="1" smtClean="0"/>
              <a:t>EurExchange</a:t>
            </a:r>
            <a:r>
              <a:rPr lang="en-US" altLang="zh-CN" sz="2400" dirty="0" smtClean="0"/>
              <a:t> money market futures.</a:t>
            </a:r>
            <a:endParaRPr lang="zh-CN" altLang="en-US" sz="2400" dirty="0"/>
          </a:p>
        </p:txBody>
      </p:sp>
      <p:pic>
        <p:nvPicPr>
          <p:cNvPr id="20481" name="Picture 1" descr="C:\Users\Administrator\AppData\Roaming\Tencent\Users\27557575\QQ\WinTemp\RichOle\R@5UH`_N9YQXGCN76]LD`}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2636912"/>
            <a:ext cx="7344816" cy="3672408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6588224" y="2780928"/>
            <a:ext cx="25557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 shares submitted at 10: 02 am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660232" y="3573016"/>
            <a:ext cx="230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 shares submitted at 10: 00 am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4716016" y="4581128"/>
            <a:ext cx="7920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716016" y="3573016"/>
            <a:ext cx="7920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691680" y="2852936"/>
            <a:ext cx="295232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 market buy with </a:t>
            </a:r>
            <a:r>
              <a:rPr lang="en-US" altLang="zh-CN" b="1" dirty="0" smtClean="0"/>
              <a:t>3</a:t>
            </a:r>
            <a:r>
              <a:rPr lang="en-US" altLang="zh-CN" dirty="0" smtClean="0"/>
              <a:t> shares</a:t>
            </a:r>
            <a:endParaRPr lang="zh-CN" altLang="en-US" dirty="0"/>
          </a:p>
        </p:txBody>
      </p:sp>
      <p:cxnSp>
        <p:nvCxnSpPr>
          <p:cNvPr id="12" name="直接箭头连接符 11"/>
          <p:cNvCxnSpPr>
            <a:stCxn id="10" idx="2"/>
          </p:cNvCxnSpPr>
          <p:nvPr/>
        </p:nvCxnSpPr>
        <p:spPr>
          <a:xfrm>
            <a:off x="3167844" y="3222268"/>
            <a:ext cx="1692188" cy="56677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10" idx="2"/>
          </p:cNvCxnSpPr>
          <p:nvPr/>
        </p:nvCxnSpPr>
        <p:spPr>
          <a:xfrm>
            <a:off x="3167844" y="3222268"/>
            <a:ext cx="1692188" cy="1718900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835696" y="4077072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f</a:t>
            </a:r>
            <a:r>
              <a:rPr lang="en-US" altLang="zh-CN" sz="1600" b="1" dirty="0" smtClean="0"/>
              <a:t>1</a:t>
            </a:r>
            <a:r>
              <a:rPr lang="en-US" altLang="zh-CN" b="1" dirty="0" smtClean="0"/>
              <a:t>=X</a:t>
            </a:r>
            <a:r>
              <a:rPr lang="en-US" altLang="zh-CN" sz="1600" b="1" dirty="0" smtClean="0"/>
              <a:t>1/(X</a:t>
            </a:r>
            <a:r>
              <a:rPr lang="en-US" altLang="zh-CN" sz="1400" b="1" dirty="0" smtClean="0"/>
              <a:t>1</a:t>
            </a:r>
            <a:r>
              <a:rPr lang="en-US" altLang="zh-CN" sz="1600" b="1" dirty="0" smtClean="0"/>
              <a:t>+X</a:t>
            </a:r>
            <a:r>
              <a:rPr lang="en-US" altLang="zh-CN" sz="1400" b="1" dirty="0" smtClean="0"/>
              <a:t>2)=1/3</a:t>
            </a:r>
            <a:endParaRPr lang="zh-CN" altLang="en-US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3707904" y="386104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2</a:t>
            </a:r>
            <a:endParaRPr lang="zh-CN" altLang="en-US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1835696" y="4509120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f2=X</a:t>
            </a:r>
            <a:r>
              <a:rPr lang="en-US" altLang="zh-CN" sz="1600" b="1" dirty="0" smtClean="0"/>
              <a:t>2/(X</a:t>
            </a:r>
            <a:r>
              <a:rPr lang="en-US" altLang="zh-CN" sz="1400" b="1" dirty="0" smtClean="0"/>
              <a:t>1</a:t>
            </a:r>
            <a:r>
              <a:rPr lang="en-US" altLang="zh-CN" sz="1600" b="1" dirty="0" smtClean="0"/>
              <a:t>+X</a:t>
            </a:r>
            <a:r>
              <a:rPr lang="en-US" altLang="zh-CN" sz="1400" b="1" dirty="0" smtClean="0"/>
              <a:t>2)=2/3</a:t>
            </a:r>
            <a:endParaRPr lang="zh-CN" alt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3995936" y="335699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1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192926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要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了解连续竞价市场微观结构</a:t>
            </a:r>
            <a:endParaRPr lang="en-US" altLang="zh-CN" dirty="0" smtClean="0"/>
          </a:p>
          <a:p>
            <a:r>
              <a:rPr lang="zh-CN" altLang="en-US" dirty="0" smtClean="0"/>
              <a:t>掌握市场质量的衡量指标</a:t>
            </a:r>
            <a:endParaRPr lang="en-US" altLang="zh-CN" dirty="0" smtClean="0"/>
          </a:p>
          <a:p>
            <a:r>
              <a:rPr lang="zh-CN" altLang="en-US" dirty="0" smtClean="0"/>
              <a:t>了解资产短期价格的形成机制</a:t>
            </a:r>
            <a:endParaRPr lang="en-US" altLang="zh-CN" dirty="0" smtClean="0"/>
          </a:p>
          <a:p>
            <a:r>
              <a:rPr lang="zh-CN" altLang="en-US" dirty="0" smtClean="0"/>
              <a:t>掌握连续竞价市场的建模思想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4849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ransaction cost of market order</a:t>
            </a:r>
            <a:endParaRPr lang="zh-CN" altLang="en-US" dirty="0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Limit orders supply liquidity.</a:t>
            </a:r>
          </a:p>
          <a:p>
            <a:r>
              <a:rPr lang="en-US" altLang="zh-CN" dirty="0" smtClean="0"/>
              <a:t>Market orders consume liquidity,  they pay the bid-ask spread to obtain the trade immediacy.</a:t>
            </a:r>
          </a:p>
          <a:p>
            <a:r>
              <a:rPr lang="en-US" altLang="zh-CN" dirty="0" smtClean="0"/>
              <a:t>Effective bid-ask spread: two times of the distance of  the trade price       to the mid-price         : 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Relatively effective bid-ask spread:   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he effective bid-ask spread measures the transaction cost of market orders.  A larger effective bid-ask spread indicates a larger transaction cost.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662370"/>
              </p:ext>
            </p:extLst>
          </p:nvPr>
        </p:nvGraphicFramePr>
        <p:xfrm>
          <a:off x="1907704" y="2780928"/>
          <a:ext cx="409826" cy="526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" name="Equation" r:id="rId3" imgW="177480" imgH="228600" progId="Equation.DSMT4">
                  <p:embed/>
                </p:oleObj>
              </mc:Choice>
              <mc:Fallback>
                <p:oleObj name="Equation" r:id="rId3" imgW="177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780928"/>
                        <a:ext cx="409826" cy="5269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607485"/>
              </p:ext>
            </p:extLst>
          </p:nvPr>
        </p:nvGraphicFramePr>
        <p:xfrm>
          <a:off x="4283968" y="2708920"/>
          <a:ext cx="432048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2" name="Equation" r:id="rId5" imgW="241200" imgH="241200" progId="Equation.DSMT4">
                  <p:embed/>
                </p:oleObj>
              </mc:Choice>
              <mc:Fallback>
                <p:oleObj name="Equation" r:id="rId5" imgW="2412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2708920"/>
                        <a:ext cx="432048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5909044"/>
              </p:ext>
            </p:extLst>
          </p:nvPr>
        </p:nvGraphicFramePr>
        <p:xfrm>
          <a:off x="2555776" y="3140968"/>
          <a:ext cx="21764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" name="Equation" r:id="rId7" imgW="1041120" imgH="241200" progId="Equation.DSMT4">
                  <p:embed/>
                </p:oleObj>
              </mc:Choice>
              <mc:Fallback>
                <p:oleObj name="Equation" r:id="rId7" imgW="10411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3140968"/>
                        <a:ext cx="21764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872645"/>
              </p:ext>
            </p:extLst>
          </p:nvPr>
        </p:nvGraphicFramePr>
        <p:xfrm>
          <a:off x="5220072" y="3861048"/>
          <a:ext cx="2478591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4" name="Equation" r:id="rId9" imgW="1384200" imgH="241200" progId="Equation.DSMT4">
                  <p:embed/>
                </p:oleObj>
              </mc:Choice>
              <mc:Fallback>
                <p:oleObj name="Equation" r:id="rId9" imgW="13842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3861048"/>
                        <a:ext cx="2478591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5237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dirty="0" smtClean="0"/>
              <a:t>Order choice is a key issue in limit order markets</a:t>
            </a:r>
            <a:endParaRPr lang="zh-CN" altLang="en-US" sz="40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Order types: market order, aggressive limit order, limit order at the quote, unaggressive limit order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Market order gets the trade immediacy but pays more transaction cost;  limit order gains price improvement but faces unexecuted risk and has waiting cost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 key issue is that how traders determine their </a:t>
            </a:r>
            <a:r>
              <a:rPr lang="en-US" altLang="zh-CN" b="1" i="1" dirty="0" smtClean="0"/>
              <a:t>order choice</a:t>
            </a:r>
            <a:r>
              <a:rPr lang="en-US" altLang="zh-CN" dirty="0" smtClean="0"/>
              <a:t> according to the conditions of limit order book. </a:t>
            </a:r>
          </a:p>
          <a:p>
            <a:pPr lvl="1"/>
            <a:r>
              <a:rPr lang="en-US" altLang="zh-CN" dirty="0" smtClean="0"/>
              <a:t>If you have private information, how do you maximize your trading profit?</a:t>
            </a:r>
          </a:p>
          <a:p>
            <a:pPr lvl="1"/>
            <a:r>
              <a:rPr lang="en-US" altLang="zh-CN" dirty="0" smtClean="0"/>
              <a:t>If you need to trade (buy or sell) large amount shares, how do you minimize your transaction cost?</a:t>
            </a: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53979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连续竞价市场流动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流动性（</a:t>
            </a:r>
            <a:r>
              <a:rPr lang="en-US" altLang="zh-CN" dirty="0" smtClean="0"/>
              <a:t>Liquidity)</a:t>
            </a:r>
            <a:r>
              <a:rPr lang="zh-CN" altLang="en-US" dirty="0" smtClean="0"/>
              <a:t>指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流动性就是市场的一切（</a:t>
            </a:r>
            <a:r>
              <a:rPr lang="en-US" altLang="zh-CN" dirty="0" smtClean="0"/>
              <a:t>O’Hara, 1995)</a:t>
            </a:r>
          </a:p>
          <a:p>
            <a:pPr lvl="1"/>
            <a:r>
              <a:rPr lang="zh-CN" altLang="en-US" dirty="0" smtClean="0"/>
              <a:t>价格冲击指数：</a:t>
            </a:r>
            <a:r>
              <a:rPr lang="zh-CN" altLang="en-US" dirty="0"/>
              <a:t>即买卖一定金额股票所产生的反向价格变化的</a:t>
            </a:r>
            <a:r>
              <a:rPr lang="zh-CN" altLang="en-US" dirty="0" smtClean="0"/>
              <a:t>平均成本</a:t>
            </a:r>
            <a:endParaRPr lang="en-US" altLang="zh-CN" dirty="0" smtClean="0"/>
          </a:p>
          <a:p>
            <a:pPr lvl="1"/>
            <a:r>
              <a:rPr lang="zh-CN" altLang="en-US" dirty="0"/>
              <a:t>流动</a:t>
            </a:r>
            <a:r>
              <a:rPr lang="zh-CN" altLang="en-US" dirty="0" smtClean="0"/>
              <a:t>性指数：指使</a:t>
            </a:r>
            <a:r>
              <a:rPr lang="zh-CN" altLang="en-US" dirty="0"/>
              <a:t>价格上涨 </a:t>
            </a:r>
            <a:r>
              <a:rPr lang="en-US" altLang="zh-CN" dirty="0"/>
              <a:t>1%</a:t>
            </a:r>
            <a:r>
              <a:rPr lang="zh-CN" altLang="en-US" dirty="0"/>
              <a:t>所需要的买入金额</a:t>
            </a:r>
            <a:r>
              <a:rPr lang="zh-CN" altLang="en-US" dirty="0" smtClean="0"/>
              <a:t>和使</a:t>
            </a:r>
            <a:r>
              <a:rPr lang="zh-CN" altLang="en-US" dirty="0"/>
              <a:t>价格下跌</a:t>
            </a:r>
            <a:r>
              <a:rPr lang="en-US" altLang="zh-CN" dirty="0"/>
              <a:t>1%</a:t>
            </a:r>
            <a:r>
              <a:rPr lang="zh-CN" altLang="en-US" dirty="0"/>
              <a:t>所需要的卖出金额的均值</a:t>
            </a:r>
            <a:endParaRPr lang="en-US" altLang="zh-CN" dirty="0" smtClean="0"/>
          </a:p>
          <a:p>
            <a:pPr lvl="1"/>
            <a:r>
              <a:rPr lang="zh-CN" altLang="en-US" dirty="0"/>
              <a:t>买</a:t>
            </a:r>
            <a:r>
              <a:rPr lang="zh-CN" altLang="en-US" dirty="0" smtClean="0"/>
              <a:t>卖价差</a:t>
            </a:r>
            <a:endParaRPr lang="en-US" altLang="zh-CN" dirty="0" smtClean="0"/>
          </a:p>
          <a:p>
            <a:pPr lvl="1"/>
            <a:r>
              <a:rPr lang="zh-CN" altLang="en-US" dirty="0"/>
              <a:t>订单</a:t>
            </a:r>
            <a:r>
              <a:rPr lang="zh-CN" altLang="en-US" dirty="0" smtClean="0"/>
              <a:t>簿深度 </a:t>
            </a:r>
            <a:r>
              <a:rPr lang="en-US" altLang="zh-CN" dirty="0" smtClean="0"/>
              <a:t>(order book depth)</a:t>
            </a: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985094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市场价格冲击指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0241" name="Picture 1" descr="C:\Users\C\AppData\Roaming\Tencent\Users\27557575\QQ\WinTemp\RichOle\K[EG~ZI{CG277`RPK@4M9`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066" y="1556792"/>
            <a:ext cx="7737748" cy="2963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3" name="Picture 3" descr="C:\Users\C\AppData\Roaming\Tencent\Users\27557575\QQ\WinTemp\RichOle\BTUNM$Q~0RW$O@9KL@)Q0P9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530" y="4653136"/>
            <a:ext cx="5615922" cy="1656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4845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价格冲击指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卖出价格冲击指数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市场价格冲击指数等于买入和卖出冲击指数的均值。</a:t>
            </a:r>
            <a:endParaRPr lang="zh-CN" altLang="en-US" dirty="0"/>
          </a:p>
        </p:txBody>
      </p:sp>
      <p:sp>
        <p:nvSpPr>
          <p:cNvPr id="4" name="AutoShape 1" descr="C:\Users\C\AppData\Roaming\Tencent\Users\27557575\QQ\WinTemp\RichOle\$PY{2AG])7@I`9PS7ZSEC.png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2" descr="C:\Users\C\AppData\Roaming\Tencent\Users\27557575\QQ\WinTemp\RichOle\$PY{2AG])7@I`9PS7ZSEC.png"/>
          <p:cNvSpPr>
            <a:spLocks noChangeAspect="1" noChangeArrowheads="1"/>
          </p:cNvSpPr>
          <p:nvPr/>
        </p:nvSpPr>
        <p:spPr bwMode="auto">
          <a:xfrm>
            <a:off x="152400" y="1524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3" descr="C:\Users\C\AppData\Roaming\Tencent\Users\27557575\QQ\WinTemp\RichOle\$PY{2AG])7@I`9PS7ZSEC.png"/>
          <p:cNvSpPr>
            <a:spLocks noChangeAspect="1" noChangeArrowheads="1"/>
          </p:cNvSpPr>
          <p:nvPr/>
        </p:nvSpPr>
        <p:spPr bwMode="auto">
          <a:xfrm>
            <a:off x="304800" y="3048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1268" name="Picture 4" descr="C:\Users\C\AppData\Roaming\Tencent\Users\27557575\QQ\WinTemp\RichOle\4$Q[X4VU`QS{[6]3BEF4QZ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2204864"/>
            <a:ext cx="7232501" cy="2359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77117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上海证券交易所的价格冲击指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2962672" cy="4525963"/>
          </a:xfrm>
        </p:spPr>
        <p:txBody>
          <a:bodyPr/>
          <a:lstStyle/>
          <a:p>
            <a:r>
              <a:rPr lang="zh-CN" altLang="en-US" dirty="0" smtClean="0"/>
              <a:t>购买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万金额</a:t>
            </a:r>
            <a:endParaRPr lang="zh-CN" altLang="en-US" dirty="0"/>
          </a:p>
        </p:txBody>
      </p:sp>
      <p:pic>
        <p:nvPicPr>
          <p:cNvPr id="9217" name="Picture 1" descr="C:\Users\C\AppData\Roaming\Tencent\Users\27557575\QQ\WinTemp\RichOle\O)X5[BSF~SJ8HZTMG2}X)N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412776"/>
            <a:ext cx="5172075" cy="521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3163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上交所的流动性指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2818656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价格变动</a:t>
            </a:r>
            <a:r>
              <a:rPr lang="en-US" altLang="zh-CN" sz="2800" dirty="0" smtClean="0"/>
              <a:t>1%</a:t>
            </a:r>
            <a:r>
              <a:rPr lang="zh-CN" altLang="en-US" sz="2800" dirty="0" smtClean="0"/>
              <a:t>所需要的金额</a:t>
            </a:r>
            <a:endParaRPr lang="zh-CN" altLang="en-US" sz="2800" dirty="0"/>
          </a:p>
        </p:txBody>
      </p:sp>
      <p:pic>
        <p:nvPicPr>
          <p:cNvPr id="10241" name="Picture 1" descr="C:\Users\C\AppData\Roaming\Tencent\Users\27557575\QQ\WinTemp\RichOle\@$G]T78PT5UVRK7O`IAP%WK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927760"/>
            <a:ext cx="54673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3" name="Picture 3" descr="C:\Users\C\AppData\Roaming\Tencent\Users\27557575\QQ\WinTemp\RichOle\NMY}0_736I4YI(}CQ]SI2)Q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129683"/>
            <a:ext cx="4714875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C:\Users\C\AppData\Roaming\Tencent\Users\27557575\QQ\WinTemp\RichOle\Y__J~)E_@PE(NRD6%ZD}ENQ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6395" y="4365104"/>
            <a:ext cx="3859163" cy="19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1045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流动性指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 fontScale="92500" lnSpcReduction="10000"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市场流动性指数是上升和下降指数的平均值</a:t>
            </a:r>
            <a:endParaRPr lang="zh-CN" altLang="en-US" dirty="0"/>
          </a:p>
        </p:txBody>
      </p:sp>
      <p:pic>
        <p:nvPicPr>
          <p:cNvPr id="12289" name="Picture 1" descr="C:\Users\C\AppData\Roaming\Tencent\Users\27557575\QQ\WinTemp\RichOle\_S}H0GFMO[4I}U$BWRSAV7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700808"/>
            <a:ext cx="8008640" cy="2649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 descr="C:\Users\C\AppData\Roaming\Tencent\Users\27557575\QQ\WinTemp\RichOle\497T{4@X(ATCP$O_8VWR%[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4221088"/>
            <a:ext cx="3853366" cy="1581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128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市场波动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波动性指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方差</a:t>
            </a:r>
            <a:r>
              <a:rPr lang="en-US" altLang="zh-CN" dirty="0" smtClean="0"/>
              <a:t>/</a:t>
            </a:r>
            <a:r>
              <a:rPr lang="zh-CN" altLang="en-US" dirty="0" smtClean="0"/>
              <a:t>标准差（一般采用</a:t>
            </a:r>
            <a:r>
              <a:rPr lang="en-US" altLang="zh-CN" dirty="0" smtClean="0"/>
              <a:t>5</a:t>
            </a:r>
            <a:r>
              <a:rPr lang="zh-CN" altLang="en-US" dirty="0" smtClean="0"/>
              <a:t>分钟收益率的标准差）</a:t>
            </a:r>
            <a:endParaRPr lang="en-US" altLang="zh-CN" dirty="0" smtClean="0"/>
          </a:p>
          <a:p>
            <a:pPr lvl="1"/>
            <a:r>
              <a:rPr lang="zh-CN" altLang="en-US" dirty="0"/>
              <a:t>日内波动率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9217" name="Picture 1" descr="C:\Users\C\AppData\Roaming\Tencent\Users\27557575\QQ\WinTemp\RichOle\A62EP3Q_B9@H6}I4OQ54(FU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780928"/>
            <a:ext cx="2400300" cy="116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" name="Picture 2" descr="C:\Users\C\AppData\Roaming\Tencent\Users\27557575\QQ\WinTemp\RichOle\UY_%[E)7VCWJZ@XTSB8L~R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077072"/>
            <a:ext cx="6613214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911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2289" name="Picture 1" descr="C:\Users\C\AppData\Roaming\Tencent\Users\27557575\QQ\WinTemp\RichOle\}H29UH(Y8AY3UFJ8D5]FHLU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659984"/>
            <a:ext cx="4186747" cy="2424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 descr="C:\Users\C\AppData\Roaming\Tencent\Users\27557575\QQ\WinTemp\RichOle\FJ]0ZA8V@M$M`]2GAZTM`C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29" y="4077071"/>
            <a:ext cx="4564962" cy="2595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1" name="Picture 3" descr="C:\Users\C\AppData\Roaming\Tencent\Users\27557575\QQ\WinTemp\RichOle\Y~G$Y9}Q9Q]__TAWRU3XUV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312459"/>
            <a:ext cx="4067944" cy="2360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5020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zh-CN" altLang="en-US" dirty="0" smtClean="0"/>
              <a:t>第一部分：基础知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9462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zh-CN" altLang="en-US" dirty="0" smtClean="0"/>
              <a:t>第二部分：理论分析基础与实践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115616" y="3645024"/>
            <a:ext cx="7272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请自行学习有关文献和上交所、深交所的市场质量报告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2282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产价格短期形成机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877963"/>
              </p:ext>
            </p:extLst>
          </p:nvPr>
        </p:nvGraphicFramePr>
        <p:xfrm>
          <a:off x="899592" y="1340768"/>
          <a:ext cx="7128792" cy="4896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r:id="rId3" imgW="6424593" imgH="4454984" progId="Visio.Drawing.11">
                  <p:embed/>
                </p:oleObj>
              </mc:Choice>
              <mc:Fallback>
                <p:oleObj r:id="rId3" imgW="6424593" imgH="44549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340768"/>
                        <a:ext cx="7128792" cy="48965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-252536" y="65253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  <a:cs typeface="Calibri" pitchFamily="34" charset="0"/>
              </a:rPr>
              <a:t>图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  <a:cs typeface="Calibri" pitchFamily="34" charset="0"/>
              </a:rPr>
              <a:t>1-1 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  <a:cs typeface="Calibri" pitchFamily="34" charset="0"/>
              </a:rPr>
              <a:t>资产短期价格形成逻辑过程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139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Information, Trading &amp; Learning in Limit Order Marke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en-US" altLang="zh-CN" b="1" dirty="0" err="1"/>
              <a:t>Goettler</a:t>
            </a:r>
            <a:r>
              <a:rPr lang="en-US" altLang="zh-CN" b="1" dirty="0"/>
              <a:t> R. L. ,</a:t>
            </a:r>
            <a:r>
              <a:rPr lang="en-US" altLang="zh-CN" b="1" dirty="0" err="1"/>
              <a:t>Parlour</a:t>
            </a:r>
            <a:r>
              <a:rPr lang="en-US" altLang="zh-CN" b="1" dirty="0"/>
              <a:t>, C. </a:t>
            </a:r>
            <a:r>
              <a:rPr lang="en-US" altLang="zh-CN" b="1" dirty="0" err="1"/>
              <a:t>A.andRajan</a:t>
            </a:r>
            <a:r>
              <a:rPr lang="en-US" altLang="zh-CN" b="1" dirty="0"/>
              <a:t> U. Informed traders and limit order markets. </a:t>
            </a:r>
            <a:r>
              <a:rPr lang="en-US" altLang="zh-CN" b="1" i="1" dirty="0"/>
              <a:t>Journal of Financial Economics</a:t>
            </a:r>
            <a:r>
              <a:rPr lang="en-US" altLang="zh-CN" b="1" dirty="0"/>
              <a:t>. 2009.93 (1). 67–87.</a:t>
            </a:r>
          </a:p>
          <a:p>
            <a:r>
              <a:rPr lang="en-US" altLang="zh-CN" b="1" dirty="0" err="1"/>
              <a:t>Chiarella</a:t>
            </a:r>
            <a:r>
              <a:rPr lang="en-US" altLang="zh-CN" b="1" dirty="0"/>
              <a:t> C., He, X. and Wei, L. Learning, information processing and order submission in limit order Markets</a:t>
            </a:r>
            <a:r>
              <a:rPr lang="zh-CN" altLang="zh-CN" b="1" dirty="0"/>
              <a:t>，</a:t>
            </a:r>
            <a:r>
              <a:rPr lang="en-US" altLang="zh-CN" b="1" i="1" dirty="0"/>
              <a:t>Journal of  Economic Dynamics and Control. </a:t>
            </a:r>
            <a:r>
              <a:rPr lang="en-US" altLang="zh-CN" b="1" dirty="0"/>
              <a:t>2015. 61</a:t>
            </a:r>
            <a:r>
              <a:rPr lang="zh-CN" altLang="zh-CN" b="1" dirty="0"/>
              <a:t>，</a:t>
            </a:r>
            <a:r>
              <a:rPr lang="en-US" altLang="zh-CN" b="1" dirty="0"/>
              <a:t>245-268</a:t>
            </a:r>
          </a:p>
          <a:p>
            <a:r>
              <a:rPr lang="en-US" altLang="zh-CN" dirty="0" smtClean="0"/>
              <a:t>Gould</a:t>
            </a:r>
            <a:r>
              <a:rPr lang="en-US" altLang="zh-CN" dirty="0"/>
              <a:t>, M., Porter, M., Williams, S., </a:t>
            </a:r>
            <a:r>
              <a:rPr lang="en-US" altLang="zh-CN" dirty="0" err="1"/>
              <a:t>Fenn</a:t>
            </a:r>
            <a:r>
              <a:rPr lang="en-US" altLang="zh-CN" dirty="0"/>
              <a:t>, D. and </a:t>
            </a:r>
            <a:r>
              <a:rPr lang="en-US" altLang="zh-CN" dirty="0" err="1"/>
              <a:t>Howison</a:t>
            </a:r>
            <a:r>
              <a:rPr lang="en-US" altLang="zh-CN" dirty="0"/>
              <a:t>, S. D.  Limit order books. </a:t>
            </a:r>
            <a:r>
              <a:rPr lang="en-US" altLang="zh-CN" i="1" dirty="0"/>
              <a:t>Quantitative Finance.</a:t>
            </a:r>
            <a:r>
              <a:rPr lang="en-US" altLang="zh-CN" dirty="0"/>
              <a:t>  2013.13(11), 1709-1742.</a:t>
            </a:r>
            <a:endParaRPr lang="zh-CN" altLang="zh-CN" dirty="0"/>
          </a:p>
          <a:p>
            <a:r>
              <a:rPr lang="en-US" altLang="zh-CN" dirty="0" err="1"/>
              <a:t>Rosu</a:t>
            </a:r>
            <a:r>
              <a:rPr lang="en-US" altLang="zh-CN" dirty="0"/>
              <a:t>, I. Order Choice and Information in Limit Order Markets. </a:t>
            </a:r>
            <a:r>
              <a:rPr lang="en-US" altLang="zh-CN" dirty="0" err="1"/>
              <a:t>in</a:t>
            </a:r>
            <a:r>
              <a:rPr lang="en-US" altLang="zh-CN" i="1" dirty="0" err="1"/>
              <a:t>Market</a:t>
            </a:r>
            <a:r>
              <a:rPr lang="en-US" altLang="zh-CN" i="1" dirty="0"/>
              <a:t> Microstructure: Confronting Many Viewpoints</a:t>
            </a:r>
            <a:r>
              <a:rPr lang="en-US" altLang="zh-CN" dirty="0"/>
              <a:t>, Eds. </a:t>
            </a:r>
            <a:r>
              <a:rPr lang="en-US" altLang="zh-CN" dirty="0" err="1"/>
              <a:t>Abergel</a:t>
            </a:r>
            <a:r>
              <a:rPr lang="en-US" altLang="zh-CN" dirty="0"/>
              <a:t>, F. and </a:t>
            </a:r>
            <a:r>
              <a:rPr lang="en-US" altLang="zh-CN" dirty="0" err="1"/>
              <a:t>Bouchaud</a:t>
            </a:r>
            <a:r>
              <a:rPr lang="en-US" altLang="zh-CN" dirty="0"/>
              <a:t>, J. and Foucault, T. and </a:t>
            </a:r>
            <a:r>
              <a:rPr lang="en-US" altLang="zh-CN" dirty="0" err="1"/>
              <a:t>Lehalle</a:t>
            </a:r>
            <a:r>
              <a:rPr lang="en-US" altLang="zh-CN" dirty="0"/>
              <a:t>, C.A. and Rosenbaum, M., Wiley. 2012. 41–60</a:t>
            </a:r>
            <a:r>
              <a:rPr lang="en-US" altLang="zh-CN" dirty="0" smtClean="0"/>
              <a:t>.</a:t>
            </a:r>
          </a:p>
          <a:p>
            <a:pPr lvl="0"/>
            <a:r>
              <a:rPr lang="en-US" altLang="zh-CN" dirty="0" err="1" smtClean="0"/>
              <a:t>Chiarella</a:t>
            </a:r>
            <a:r>
              <a:rPr lang="en-US" altLang="zh-CN" dirty="0"/>
              <a:t>, C., </a:t>
            </a:r>
            <a:r>
              <a:rPr lang="en-US" altLang="zh-CN" dirty="0" err="1"/>
              <a:t>Iori</a:t>
            </a:r>
            <a:r>
              <a:rPr lang="en-US" altLang="zh-CN" dirty="0"/>
              <a:t>, G. and </a:t>
            </a:r>
            <a:r>
              <a:rPr lang="en-US" altLang="zh-CN" dirty="0" err="1"/>
              <a:t>Perello</a:t>
            </a:r>
            <a:r>
              <a:rPr lang="en-US" altLang="zh-CN" dirty="0"/>
              <a:t>, J. The impact of heterogeneous trading rules on the limit order book and order flows. </a:t>
            </a:r>
            <a:r>
              <a:rPr lang="en-US" altLang="zh-CN" i="1" dirty="0"/>
              <a:t>Journal of Economic Dynamics and Control</a:t>
            </a:r>
            <a:r>
              <a:rPr lang="en-US" altLang="zh-CN" dirty="0"/>
              <a:t>. 2009. 33(3), 525 –537.</a:t>
            </a:r>
            <a:endParaRPr lang="zh-CN" altLang="zh-CN" dirty="0"/>
          </a:p>
          <a:p>
            <a:endParaRPr lang="zh-CN" altLang="zh-CN" dirty="0"/>
          </a:p>
          <a:p>
            <a:pPr lvl="0"/>
            <a:endParaRPr lang="en-US" altLang="zh-CN" dirty="0" smtClean="0"/>
          </a:p>
          <a:p>
            <a:pPr lvl="0"/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7612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连续竞价市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</a:t>
            </a:r>
            <a:r>
              <a:rPr lang="zh-CN" altLang="en-US" dirty="0" smtClean="0"/>
              <a:t>连续竞价市场与做市商市场</a:t>
            </a:r>
            <a:endParaRPr lang="zh-CN" altLang="en-US" dirty="0"/>
          </a:p>
        </p:txBody>
      </p:sp>
      <p:pic>
        <p:nvPicPr>
          <p:cNvPr id="9217" name="Picture 1" descr="C:\Users\C\AppData\Roaming\Tencent\Users\27557575\QQ\WinTemp\RichOle\{V17G_CSMWS9L1X_OZ_GV`U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04864"/>
            <a:ext cx="3866803" cy="2111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C:\Users\C\AppData\Roaming\Tencent\Users\27557575\QQ\WinTemp\RichOle\Q4BVM((TIUNAP75)U5XN4S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3861048"/>
            <a:ext cx="3478179" cy="2457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508104" y="3573016"/>
            <a:ext cx="25922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4216FC"/>
                </a:solidFill>
              </a:rPr>
              <a:t>混合市场</a:t>
            </a:r>
            <a:endParaRPr lang="en-US" altLang="zh-CN" dirty="0" smtClean="0">
              <a:solidFill>
                <a:srgbClr val="4216FC"/>
              </a:solidFill>
            </a:endParaRPr>
          </a:p>
          <a:p>
            <a:r>
              <a:rPr lang="zh-CN" altLang="en-US" dirty="0"/>
              <a:t>纽交</a:t>
            </a:r>
            <a:r>
              <a:rPr lang="zh-CN" altLang="en-US" dirty="0" smtClean="0"/>
              <a:t>所、纳斯达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4488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rading in security markets </a:t>
            </a:r>
            <a:endParaRPr lang="zh-CN" altLang="en-US" dirty="0"/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83568" y="1844824"/>
            <a:ext cx="8229600" cy="4525963"/>
          </a:xfrm>
        </p:spPr>
        <p:txBody>
          <a:bodyPr/>
          <a:lstStyle/>
          <a:p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31745" name="Picture 1" descr="C:\Users\Administrator\AppData\Roaming\Tencent\Users\27557575\QQ\WinTemp\RichOle\4TC9]~BUPQEALBBCFP38@S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20272" y="1916832"/>
            <a:ext cx="1895029" cy="1368946"/>
          </a:xfrm>
          <a:prstGeom prst="rect">
            <a:avLst/>
          </a:prstGeom>
          <a:noFill/>
        </p:spPr>
      </p:pic>
      <p:pic>
        <p:nvPicPr>
          <p:cNvPr id="31746" name="Picture 2" descr="C:\Users\Administrator\AppData\Roaming\Tencent\Users\27557575\QQ\WinTemp\RichOle\[~BW5}$ZAPNY6]QZ9VP`PHX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6296" y="3861048"/>
            <a:ext cx="1558305" cy="1310776"/>
          </a:xfrm>
          <a:prstGeom prst="rect">
            <a:avLst/>
          </a:prstGeom>
          <a:noFill/>
        </p:spPr>
      </p:pic>
      <p:pic>
        <p:nvPicPr>
          <p:cNvPr id="31747" name="Picture 3" descr="C:\Users\Administrator\AppData\Roaming\Tencent\Users\27557575\QQ\WinTemp\RichOle\X{{AJ24TU30133JWL_QI@0P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5856" y="1556792"/>
            <a:ext cx="3152775" cy="2095500"/>
          </a:xfrm>
          <a:prstGeom prst="rect">
            <a:avLst/>
          </a:prstGeom>
          <a:noFill/>
        </p:spPr>
      </p:pic>
      <p:pic>
        <p:nvPicPr>
          <p:cNvPr id="31748" name="Picture 4" descr="C:\Users\Administrator\AppData\Roaming\Tencent\Users\27557575\QQ\WinTemp\RichOle\IWPVCG9{~2K]RTCMS$OM[JJ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4869160"/>
            <a:ext cx="2722587" cy="1427769"/>
          </a:xfrm>
          <a:prstGeom prst="rect">
            <a:avLst/>
          </a:prstGeom>
          <a:noFill/>
        </p:spPr>
      </p:pic>
      <p:pic>
        <p:nvPicPr>
          <p:cNvPr id="31749" name="Picture 5" descr="C:\Users\Administrator\AppData\Roaming\Tencent\Users\27557575\QQ\WinTemp\RichOle\5UESPJQN0LRDXW(~53DPEAD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7544" y="3501008"/>
            <a:ext cx="2366540" cy="884312"/>
          </a:xfrm>
          <a:prstGeom prst="rect">
            <a:avLst/>
          </a:prstGeom>
          <a:noFill/>
        </p:spPr>
      </p:pic>
      <p:pic>
        <p:nvPicPr>
          <p:cNvPr id="31750" name="Picture 6" descr="C:\Users\Administrator\AppData\Roaming\Tencent\Users\27557575\QQ\WinTemp\RichOle\[{R51SU{W_(FR26FOE81O)8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75856" y="3573016"/>
            <a:ext cx="3168352" cy="1920213"/>
          </a:xfrm>
          <a:prstGeom prst="rect">
            <a:avLst/>
          </a:prstGeom>
          <a:noFill/>
        </p:spPr>
      </p:pic>
      <p:cxnSp>
        <p:nvCxnSpPr>
          <p:cNvPr id="11" name="直接箭头连接符 10"/>
          <p:cNvCxnSpPr>
            <a:stCxn id="31748" idx="0"/>
            <a:endCxn id="31749" idx="2"/>
          </p:cNvCxnSpPr>
          <p:nvPr/>
        </p:nvCxnSpPr>
        <p:spPr>
          <a:xfrm flipH="1" flipV="1">
            <a:off x="1650814" y="4385320"/>
            <a:ext cx="34008" cy="48384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2771800" y="4005064"/>
            <a:ext cx="504056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31745" idx="2"/>
            <a:endCxn id="31746" idx="0"/>
          </p:cNvCxnSpPr>
          <p:nvPr/>
        </p:nvCxnSpPr>
        <p:spPr>
          <a:xfrm>
            <a:off x="7967787" y="3285778"/>
            <a:ext cx="47662" cy="57527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>
            <a:off x="6444208" y="4437112"/>
            <a:ext cx="1224136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肘形连接符 22"/>
          <p:cNvCxnSpPr>
            <a:stCxn id="31747" idx="1"/>
            <a:endCxn id="31748" idx="1"/>
          </p:cNvCxnSpPr>
          <p:nvPr/>
        </p:nvCxnSpPr>
        <p:spPr>
          <a:xfrm rot="10800000" flipV="1">
            <a:off x="323528" y="2604541"/>
            <a:ext cx="2952328" cy="2978503"/>
          </a:xfrm>
          <a:prstGeom prst="bentConnector3">
            <a:avLst>
              <a:gd name="adj1" fmla="val 107743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肘形连接符 25"/>
          <p:cNvCxnSpPr>
            <a:stCxn id="31747" idx="3"/>
            <a:endCxn id="31745" idx="1"/>
          </p:cNvCxnSpPr>
          <p:nvPr/>
        </p:nvCxnSpPr>
        <p:spPr>
          <a:xfrm flipV="1">
            <a:off x="6428631" y="2601305"/>
            <a:ext cx="591641" cy="3237"/>
          </a:xfrm>
          <a:prstGeom prst="bentConnector3">
            <a:avLst>
              <a:gd name="adj1" fmla="val 50000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55576" y="2276872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nformation</a:t>
            </a:r>
            <a:endParaRPr lang="zh-CN" alt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6516216" y="3933056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rders</a:t>
            </a:r>
            <a:endParaRPr lang="zh-CN" altLang="en-US" dirty="0"/>
          </a:p>
        </p:txBody>
      </p:sp>
      <p:sp>
        <p:nvSpPr>
          <p:cNvPr id="54" name="TextBox 53"/>
          <p:cNvSpPr txBox="1"/>
          <p:nvPr/>
        </p:nvSpPr>
        <p:spPr>
          <a:xfrm>
            <a:off x="7164288" y="335699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rders</a:t>
            </a:r>
            <a:endParaRPr lang="zh-CN" alt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755576" y="443711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rders</a:t>
            </a:r>
            <a:endParaRPr lang="zh-CN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2339752" y="4221088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rders</a:t>
            </a:r>
            <a:endParaRPr lang="zh-CN" altLang="en-US" dirty="0"/>
          </a:p>
        </p:txBody>
      </p:sp>
      <p:cxnSp>
        <p:nvCxnSpPr>
          <p:cNvPr id="59" name="直接箭头连接符 58"/>
          <p:cNvCxnSpPr>
            <a:stCxn id="31747" idx="1"/>
          </p:cNvCxnSpPr>
          <p:nvPr/>
        </p:nvCxnSpPr>
        <p:spPr>
          <a:xfrm flipH="1">
            <a:off x="1763688" y="2604542"/>
            <a:ext cx="1512168" cy="111249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/>
          <p:nvPr/>
        </p:nvCxnSpPr>
        <p:spPr>
          <a:xfrm>
            <a:off x="1907704" y="4365104"/>
            <a:ext cx="400906" cy="48384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/>
          <p:cNvCxnSpPr>
            <a:stCxn id="31747" idx="3"/>
          </p:cNvCxnSpPr>
          <p:nvPr/>
        </p:nvCxnSpPr>
        <p:spPr>
          <a:xfrm>
            <a:off x="6428631" y="2604542"/>
            <a:ext cx="1167705" cy="1616546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 flipV="1">
            <a:off x="8244408" y="3356992"/>
            <a:ext cx="0" cy="504056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1187624" y="292494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rade information</a:t>
            </a:r>
            <a:endParaRPr lang="zh-CN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3347864" y="4149080"/>
            <a:ext cx="34563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Limit Order Book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472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686800" cy="1143000"/>
          </a:xfrm>
        </p:spPr>
        <p:txBody>
          <a:bodyPr/>
          <a:lstStyle/>
          <a:p>
            <a:r>
              <a:rPr lang="en-US" altLang="zh-CN" dirty="0" smtClean="0"/>
              <a:t>An example of limit order book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6</a:t>
            </a:fld>
            <a:endParaRPr lang="zh-CN" altLang="en-US"/>
          </a:p>
        </p:txBody>
      </p:sp>
      <p:pic>
        <p:nvPicPr>
          <p:cNvPr id="6" name="内容占位符 5" descr="1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4319464" y="1412776"/>
            <a:ext cx="4824536" cy="4869104"/>
          </a:xfrm>
        </p:spPr>
      </p:pic>
      <p:sp>
        <p:nvSpPr>
          <p:cNvPr id="7" name="TextBox 6"/>
          <p:cNvSpPr txBox="1"/>
          <p:nvPr/>
        </p:nvSpPr>
        <p:spPr>
          <a:xfrm>
            <a:off x="251520" y="2636912"/>
            <a:ext cx="3636912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he limit order book reports the best 5 asks and the best 5 bid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23528" y="4509120"/>
            <a:ext cx="3888432" cy="1477328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he bottom reports the transaction happened at 13:38 pm.  The trade price is 27.77,  the transaction was initiated by a market sell order, the trading volume is  44 .</a:t>
            </a:r>
          </a:p>
        </p:txBody>
      </p:sp>
      <p:cxnSp>
        <p:nvCxnSpPr>
          <p:cNvPr id="10" name="直接箭头连接符 9"/>
          <p:cNvCxnSpPr>
            <a:stCxn id="8" idx="3"/>
            <a:endCxn id="13" idx="1"/>
          </p:cNvCxnSpPr>
          <p:nvPr/>
        </p:nvCxnSpPr>
        <p:spPr>
          <a:xfrm>
            <a:off x="4211960" y="5247784"/>
            <a:ext cx="2664296" cy="701496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圆角矩形 12"/>
          <p:cNvSpPr/>
          <p:nvPr/>
        </p:nvSpPr>
        <p:spPr>
          <a:xfrm>
            <a:off x="6876256" y="5805264"/>
            <a:ext cx="2267744" cy="288032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箭头连接符 16"/>
          <p:cNvCxnSpPr>
            <a:stCxn id="7" idx="3"/>
          </p:cNvCxnSpPr>
          <p:nvPr/>
        </p:nvCxnSpPr>
        <p:spPr>
          <a:xfrm>
            <a:off x="3888432" y="2960078"/>
            <a:ext cx="2987824" cy="36874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4298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mit buy order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7</a:t>
            </a:fld>
            <a:endParaRPr lang="zh-CN" altLang="en-US"/>
          </a:p>
        </p:txBody>
      </p:sp>
      <p:pic>
        <p:nvPicPr>
          <p:cNvPr id="6" name="内容占位符 5" descr="2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2915816" y="1700808"/>
            <a:ext cx="5751081" cy="3600400"/>
          </a:xfrm>
        </p:spPr>
      </p:pic>
      <p:cxnSp>
        <p:nvCxnSpPr>
          <p:cNvPr id="9" name="直接箭头连接符 8"/>
          <p:cNvCxnSpPr/>
          <p:nvPr/>
        </p:nvCxnSpPr>
        <p:spPr>
          <a:xfrm>
            <a:off x="4572000" y="3140968"/>
            <a:ext cx="1728192" cy="100811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11560" y="5301208"/>
            <a:ext cx="7992888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A limit  order  gains </a:t>
            </a:r>
            <a:r>
              <a:rPr lang="en-US" altLang="zh-CN" sz="2000" b="1" i="1" dirty="0" smtClean="0"/>
              <a:t>price-improvement </a:t>
            </a:r>
            <a:r>
              <a:rPr lang="en-US" altLang="zh-CN" sz="2000" dirty="0" smtClean="0"/>
              <a:t>but does </a:t>
            </a:r>
            <a:r>
              <a:rPr lang="en-US" altLang="zh-CN" sz="2000" b="1" dirty="0" smtClean="0"/>
              <a:t>NOT</a:t>
            </a:r>
            <a:r>
              <a:rPr lang="en-US" altLang="zh-CN" sz="2000" dirty="0" smtClean="0"/>
              <a:t> result in an immediate matching upon submission, it faces </a:t>
            </a:r>
            <a:r>
              <a:rPr lang="en-US" altLang="zh-CN" sz="2000" b="1" i="1" dirty="0" smtClean="0"/>
              <a:t>unexecuted risk </a:t>
            </a:r>
            <a:r>
              <a:rPr lang="en-US" altLang="zh-CN" sz="2000" dirty="0" smtClean="0"/>
              <a:t>and has </a:t>
            </a:r>
            <a:r>
              <a:rPr lang="en-US" altLang="zh-CN" sz="2000" b="1" i="1" dirty="0" smtClean="0"/>
              <a:t>waiting cost</a:t>
            </a:r>
            <a:r>
              <a:rPr lang="en-US" altLang="zh-CN" sz="2000" dirty="0" smtClean="0"/>
              <a:t>.</a:t>
            </a:r>
            <a:endParaRPr lang="zh-CN" altLang="en-US" sz="2000" dirty="0" smtClean="0"/>
          </a:p>
          <a:p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763688" y="285293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Buy price</a:t>
            </a:r>
            <a:endParaRPr lang="zh-CN" alt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1691680" y="4077072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Order size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53740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rket buy order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Think. Change. Do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8</a:t>
            </a:fld>
            <a:endParaRPr lang="zh-CN" altLang="en-US"/>
          </a:p>
        </p:txBody>
      </p:sp>
      <p:pic>
        <p:nvPicPr>
          <p:cNvPr id="6" name="内容占位符 5" descr="4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2491225" y="1412776"/>
            <a:ext cx="6652775" cy="4176464"/>
          </a:xfrm>
        </p:spPr>
      </p:pic>
      <p:sp>
        <p:nvSpPr>
          <p:cNvPr id="7" name="TextBox 6"/>
          <p:cNvSpPr txBox="1"/>
          <p:nvPr/>
        </p:nvSpPr>
        <p:spPr>
          <a:xfrm>
            <a:off x="1259632" y="429309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Order size</a:t>
            </a:r>
            <a:endParaRPr lang="zh-CN" altLang="en-US" b="1" dirty="0"/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4283968" y="3140968"/>
            <a:ext cx="2088232" cy="129614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67544" y="5517232"/>
            <a:ext cx="84969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 market order that results in an </a:t>
            </a:r>
            <a:r>
              <a:rPr lang="en-US" altLang="zh-CN" b="1" i="1" dirty="0" smtClean="0"/>
              <a:t>immediate matching </a:t>
            </a:r>
            <a:r>
              <a:rPr lang="en-US" altLang="zh-CN" dirty="0" smtClean="0"/>
              <a:t>upon submission</a:t>
            </a:r>
            <a:endParaRPr lang="zh-CN" altLang="en-US" dirty="0" smtClean="0"/>
          </a:p>
          <a:p>
            <a:r>
              <a:rPr lang="en-US" altLang="zh-CN" dirty="0" smtClean="0"/>
              <a:t>but has </a:t>
            </a:r>
            <a:r>
              <a:rPr lang="en-US" altLang="zh-CN" b="1" i="1" dirty="0" smtClean="0"/>
              <a:t>more</a:t>
            </a:r>
            <a:r>
              <a:rPr lang="en-US" altLang="zh-CN" dirty="0" smtClean="0"/>
              <a:t> </a:t>
            </a:r>
            <a:r>
              <a:rPr lang="en-US" altLang="zh-CN" b="1" i="1" dirty="0" smtClean="0"/>
              <a:t>transaction cost  </a:t>
            </a:r>
            <a:r>
              <a:rPr lang="en-US" altLang="zh-CN" dirty="0" smtClean="0"/>
              <a:t>than a limit order</a:t>
            </a:r>
            <a:r>
              <a:rPr lang="en-US" altLang="zh-CN" b="1" i="1" dirty="0" smtClean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66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mit sell order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Think. Change. Do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CF3AB-84CC-43BC-8C7B-3744F9436BAD}" type="slidenum">
              <a:rPr lang="zh-CN" altLang="en-US" smtClean="0"/>
              <a:pPr/>
              <a:t>9</a:t>
            </a:fld>
            <a:endParaRPr lang="zh-CN" altLang="en-US"/>
          </a:p>
        </p:txBody>
      </p:sp>
      <p:pic>
        <p:nvPicPr>
          <p:cNvPr id="6" name="内容占位符 5" descr="3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2411760" y="1700808"/>
            <a:ext cx="6089317" cy="3816424"/>
          </a:xfrm>
        </p:spPr>
      </p:pic>
      <p:sp>
        <p:nvSpPr>
          <p:cNvPr id="8" name="TextBox 7"/>
          <p:cNvSpPr txBox="1"/>
          <p:nvPr/>
        </p:nvSpPr>
        <p:spPr>
          <a:xfrm>
            <a:off x="1259632" y="299695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Sell price</a:t>
            </a:r>
            <a:endParaRPr lang="zh-CN" alt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115616" y="3933056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Order size</a:t>
            </a:r>
            <a:endParaRPr lang="zh-CN" altLang="en-US" b="1" dirty="0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4211960" y="3140968"/>
            <a:ext cx="1728192" cy="144016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7895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566</TotalTime>
  <Words>1225</Words>
  <Application>Microsoft Office PowerPoint</Application>
  <PresentationFormat>全屏显示(4:3)</PresentationFormat>
  <Paragraphs>219</Paragraphs>
  <Slides>3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35" baseType="lpstr">
      <vt:lpstr>平衡</vt:lpstr>
      <vt:lpstr>Equation</vt:lpstr>
      <vt:lpstr>Visio.Drawing.11</vt:lpstr>
      <vt:lpstr> 连续竞价市场微观结构</vt:lpstr>
      <vt:lpstr>要点</vt:lpstr>
      <vt:lpstr> 第一部分：基础知识</vt:lpstr>
      <vt:lpstr>连续竞价市场</vt:lpstr>
      <vt:lpstr>Trading in security markets </vt:lpstr>
      <vt:lpstr>An example of limit order book</vt:lpstr>
      <vt:lpstr>Limit buy order</vt:lpstr>
      <vt:lpstr>Market buy order</vt:lpstr>
      <vt:lpstr>Limit sell order</vt:lpstr>
      <vt:lpstr>Market sell order</vt:lpstr>
      <vt:lpstr>Schematic  of limit order book</vt:lpstr>
      <vt:lpstr>Indicators of limit order book</vt:lpstr>
      <vt:lpstr>Indicators of order book</vt:lpstr>
      <vt:lpstr>Price-time priority</vt:lpstr>
      <vt:lpstr>Transaction initiated by a market order</vt:lpstr>
      <vt:lpstr>沪深300股指期货IF1509合约的交易</vt:lpstr>
      <vt:lpstr>The risk of market orders</vt:lpstr>
      <vt:lpstr>Transactions initiated by a marketable limit order</vt:lpstr>
      <vt:lpstr>Price-size pro-rata priority</vt:lpstr>
      <vt:lpstr>Transaction cost of market order</vt:lpstr>
      <vt:lpstr>Order choice is a key issue in limit order markets</vt:lpstr>
      <vt:lpstr>连续竞价市场流动性</vt:lpstr>
      <vt:lpstr>市场价格冲击指数</vt:lpstr>
      <vt:lpstr>价格冲击指数</vt:lpstr>
      <vt:lpstr>上海证券交易所的价格冲击指数</vt:lpstr>
      <vt:lpstr>上交所的流动性指数</vt:lpstr>
      <vt:lpstr>流动性指数</vt:lpstr>
      <vt:lpstr>市场波动性</vt:lpstr>
      <vt:lpstr>PowerPoint 演示文稿</vt:lpstr>
      <vt:lpstr> 第二部分：理论分析基础与实践 </vt:lpstr>
      <vt:lpstr>资产价格短期形成机制</vt:lpstr>
      <vt:lpstr>Information, Trading &amp; Learning in Limit Order Marke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股指期货市场微观结构</dc:title>
  <dc:creator>a</dc:creator>
  <cp:lastModifiedBy>jxl</cp:lastModifiedBy>
  <cp:revision>47</cp:revision>
  <dcterms:created xsi:type="dcterms:W3CDTF">2015-09-17T14:38:08Z</dcterms:created>
  <dcterms:modified xsi:type="dcterms:W3CDTF">2016-09-30T12:59:01Z</dcterms:modified>
</cp:coreProperties>
</file>